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a3"/>
        <w:tblW w:w="0" w:type="auto"/>
        <w:tblInd w:w="108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/>
      </w:tblPr>
      <w:tblGrid>
        <w:gridCol w:w="3969"/>
        <w:gridCol w:w="5777"/>
      </w:tblGrid>
      <w:tr w:rsidR="000C6C0A" w:rsidRPr="00506343" w:rsidTr="00EB5FFC">
        <w:tc>
          <w:tcPr>
            <w:tcW w:w="9747" w:type="dxa"/>
            <w:gridSpan w:val="2"/>
          </w:tcPr>
          <w:p w:rsidR="000C6C0A" w:rsidRPr="00506343" w:rsidRDefault="00CF464B" w:rsidP="00EB5FF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Державний </w:t>
            </w:r>
            <w:r w:rsidR="000C6C0A" w:rsidRPr="00506343">
              <w:rPr>
                <w:rFonts w:ascii="Times New Roman" w:hAnsi="Times New Roman" w:cs="Times New Roman"/>
                <w:sz w:val="28"/>
                <w:szCs w:val="28"/>
              </w:rPr>
              <w:t>університет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«Житомирська політехніка»</w:t>
            </w:r>
          </w:p>
          <w:p w:rsidR="000C6C0A" w:rsidRPr="00506343" w:rsidRDefault="000C6C0A" w:rsidP="00EB5FF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Факультет інформаційно-комп’ютерних технологій</w:t>
            </w:r>
          </w:p>
          <w:p w:rsidR="000C6C0A" w:rsidRPr="00506343" w:rsidRDefault="000C6C0A" w:rsidP="00EB5FF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Кафедра </w:t>
            </w:r>
            <w:proofErr w:type="spellStart"/>
            <w:r w:rsidR="006319DC" w:rsidRPr="00506343">
              <w:rPr>
                <w:rFonts w:ascii="Times New Roman" w:hAnsi="Times New Roman" w:cs="Times New Roman"/>
                <w:sz w:val="28"/>
                <w:szCs w:val="28"/>
              </w:rPr>
              <w:t>біомедичної</w:t>
            </w:r>
            <w:proofErr w:type="spellEnd"/>
            <w:r w:rsidR="006319DC"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інженерії та </w:t>
            </w:r>
            <w:proofErr w:type="spellStart"/>
            <w:r w:rsidR="006319DC" w:rsidRPr="00506343">
              <w:rPr>
                <w:rFonts w:ascii="Times New Roman" w:hAnsi="Times New Roman" w:cs="Times New Roman"/>
                <w:sz w:val="28"/>
                <w:szCs w:val="28"/>
              </w:rPr>
              <w:t>телекомунікацій</w:t>
            </w:r>
            <w:proofErr w:type="spellEnd"/>
          </w:p>
          <w:p w:rsidR="000C6C0A" w:rsidRPr="00506343" w:rsidRDefault="000C6C0A" w:rsidP="00EB5FF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Спеціальн</w:t>
            </w:r>
            <w:r w:rsidR="002E69E5" w:rsidRPr="00506343">
              <w:rPr>
                <w:rFonts w:ascii="Times New Roman" w:hAnsi="Times New Roman" w:cs="Times New Roman"/>
                <w:sz w:val="28"/>
                <w:szCs w:val="28"/>
              </w:rPr>
              <w:t>і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ст</w:t>
            </w:r>
            <w:r w:rsidR="002E69E5" w:rsidRPr="00506343">
              <w:rPr>
                <w:rFonts w:ascii="Times New Roman" w:hAnsi="Times New Roman" w:cs="Times New Roman"/>
                <w:sz w:val="28"/>
                <w:szCs w:val="28"/>
              </w:rPr>
              <w:t>ь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: 1</w:t>
            </w:r>
            <w:r w:rsidR="00794060" w:rsidRPr="00506343">
              <w:rPr>
                <w:rFonts w:ascii="Times New Roman" w:hAnsi="Times New Roman" w:cs="Times New Roman"/>
                <w:sz w:val="28"/>
                <w:szCs w:val="28"/>
              </w:rPr>
              <w:t>72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="00794060" w:rsidRPr="00506343">
              <w:rPr>
                <w:rFonts w:ascii="Times New Roman" w:hAnsi="Times New Roman" w:cs="Times New Roman"/>
                <w:sz w:val="28"/>
                <w:szCs w:val="28"/>
              </w:rPr>
              <w:t>Телекомунікації та радіотехніка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  <w:p w:rsidR="000C6C0A" w:rsidRPr="00506343" w:rsidRDefault="000C6C0A" w:rsidP="00EB5FF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Освітній рівень: «бакалавр»</w:t>
            </w:r>
          </w:p>
        </w:tc>
      </w:tr>
      <w:tr w:rsidR="000C6C0A" w:rsidRPr="00506343" w:rsidTr="00EB5FFC">
        <w:tc>
          <w:tcPr>
            <w:tcW w:w="3969" w:type="dxa"/>
          </w:tcPr>
          <w:p w:rsidR="000C6C0A" w:rsidRPr="00506343" w:rsidRDefault="000C6C0A" w:rsidP="00EB5F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0C6C0A" w:rsidRPr="00506343" w:rsidRDefault="000C6C0A" w:rsidP="00EB5F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«ЗАТВЕРДЖУЮ»</w:t>
            </w:r>
          </w:p>
          <w:p w:rsidR="000C6C0A" w:rsidRPr="00506343" w:rsidRDefault="000C6C0A" w:rsidP="00EB5F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Проректор з НПР</w:t>
            </w:r>
          </w:p>
          <w:p w:rsidR="000C6C0A" w:rsidRPr="00506343" w:rsidRDefault="000C6C0A" w:rsidP="00EB5F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0C6C0A" w:rsidRPr="00506343" w:rsidRDefault="000C6C0A" w:rsidP="00EB5F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_________ А.В. Морозов</w:t>
            </w:r>
          </w:p>
          <w:p w:rsidR="000C6C0A" w:rsidRPr="00506343" w:rsidRDefault="000C6C0A" w:rsidP="00EB5F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0C6C0A" w:rsidRPr="00506343" w:rsidRDefault="00756D82" w:rsidP="00EB5F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«__» ________2020</w:t>
            </w:r>
            <w:r w:rsidR="000C6C0A" w:rsidRPr="00506343">
              <w:rPr>
                <w:rFonts w:ascii="Times New Roman" w:hAnsi="Times New Roman" w:cs="Times New Roman"/>
                <w:sz w:val="28"/>
                <w:szCs w:val="28"/>
              </w:rPr>
              <w:t> р.</w:t>
            </w:r>
          </w:p>
          <w:p w:rsidR="000C6C0A" w:rsidRPr="00506343" w:rsidRDefault="000C6C0A" w:rsidP="00EB5F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778" w:type="dxa"/>
          </w:tcPr>
          <w:p w:rsidR="000C6C0A" w:rsidRPr="00506343" w:rsidRDefault="000C6C0A" w:rsidP="00EB5F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0C6C0A" w:rsidRPr="00506343" w:rsidRDefault="000C6C0A" w:rsidP="006319D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Затверджено на засіданні кафедри </w:t>
            </w:r>
            <w:proofErr w:type="spellStart"/>
            <w:r w:rsidR="006319DC" w:rsidRPr="00506343">
              <w:rPr>
                <w:rFonts w:ascii="Times New Roman" w:hAnsi="Times New Roman" w:cs="Times New Roman"/>
                <w:sz w:val="28"/>
                <w:szCs w:val="28"/>
              </w:rPr>
              <w:t>біомедичної</w:t>
            </w:r>
            <w:proofErr w:type="spellEnd"/>
            <w:r w:rsidR="006319DC"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інженерії та </w:t>
            </w:r>
            <w:proofErr w:type="spellStart"/>
            <w:r w:rsidR="006319DC" w:rsidRPr="00506343">
              <w:rPr>
                <w:rFonts w:ascii="Times New Roman" w:hAnsi="Times New Roman" w:cs="Times New Roman"/>
                <w:sz w:val="28"/>
                <w:szCs w:val="28"/>
              </w:rPr>
              <w:t>телекомунікацій</w:t>
            </w:r>
            <w:proofErr w:type="spellEnd"/>
          </w:p>
          <w:p w:rsidR="000C6C0A" w:rsidRPr="00506343" w:rsidRDefault="000C6C0A" w:rsidP="000C6C0A">
            <w:pPr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Протокол №__ від «__»_</w:t>
            </w:r>
            <w:r w:rsidR="00756D82" w:rsidRPr="00506343">
              <w:rPr>
                <w:rFonts w:ascii="Times New Roman" w:hAnsi="Times New Roman" w:cs="Times New Roman"/>
                <w:sz w:val="28"/>
                <w:szCs w:val="28"/>
              </w:rPr>
              <w:t>________</w:t>
            </w:r>
            <w:r w:rsidR="002E69E5" w:rsidRPr="00506343">
              <w:rPr>
                <w:rFonts w:ascii="Times New Roman" w:hAnsi="Times New Roman" w:cs="Times New Roman"/>
                <w:sz w:val="28"/>
                <w:szCs w:val="28"/>
              </w:rPr>
              <w:t>_</w:t>
            </w:r>
            <w:r w:rsidR="00756D82" w:rsidRPr="00506343">
              <w:rPr>
                <w:rFonts w:ascii="Times New Roman" w:hAnsi="Times New Roman" w:cs="Times New Roman"/>
                <w:sz w:val="28"/>
                <w:szCs w:val="28"/>
              </w:rPr>
              <w:t>_2020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р.</w:t>
            </w:r>
          </w:p>
          <w:p w:rsidR="000C6C0A" w:rsidRPr="00506343" w:rsidRDefault="000C6C0A" w:rsidP="000C6C0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Завідувач кафедри __________Т. М. </w:t>
            </w:r>
            <w:proofErr w:type="spellStart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Нікітчук</w:t>
            </w:r>
            <w:proofErr w:type="spellEnd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6319DC" w:rsidRPr="00506343" w:rsidRDefault="006319DC" w:rsidP="00EB5F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0C6C0A" w:rsidRPr="00506343" w:rsidRDefault="00CF464B" w:rsidP="00EB5F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«__» ___________20</w:t>
            </w:r>
            <w:r w:rsidR="00756D82" w:rsidRPr="00506343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  <w:r w:rsidR="000C6C0A" w:rsidRPr="00506343">
              <w:rPr>
                <w:rFonts w:ascii="Times New Roman" w:hAnsi="Times New Roman" w:cs="Times New Roman"/>
                <w:sz w:val="28"/>
                <w:szCs w:val="28"/>
              </w:rPr>
              <w:t> р.</w:t>
            </w:r>
          </w:p>
          <w:p w:rsidR="000C6C0A" w:rsidRPr="00506343" w:rsidRDefault="000C6C0A" w:rsidP="00EB5F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C6C0A" w:rsidRPr="00506343" w:rsidTr="00EB5FFC">
        <w:tc>
          <w:tcPr>
            <w:tcW w:w="9747" w:type="dxa"/>
            <w:gridSpan w:val="2"/>
          </w:tcPr>
          <w:p w:rsidR="000C6C0A" w:rsidRPr="00506343" w:rsidRDefault="000C6C0A" w:rsidP="00EB5FF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ТЕСТОВІ ЗАВДАННЯ </w:t>
            </w:r>
          </w:p>
          <w:p w:rsidR="000C6C0A" w:rsidRPr="00506343" w:rsidRDefault="00EA38BA" w:rsidP="00EB5FF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b/>
                <w:sz w:val="28"/>
                <w:szCs w:val="28"/>
              </w:rPr>
              <w:t>ФІЗИКА</w:t>
            </w:r>
          </w:p>
        </w:tc>
      </w:tr>
    </w:tbl>
    <w:p w:rsidR="00FC7F22" w:rsidRPr="00506343" w:rsidRDefault="00FC7F22">
      <w:pPr>
        <w:rPr>
          <w:rFonts w:ascii="Times New Roman" w:hAnsi="Times New Roman" w:cs="Times New Roma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95"/>
        <w:gridCol w:w="5860"/>
        <w:gridCol w:w="3299"/>
      </w:tblGrid>
      <w:tr w:rsidR="002D6AED" w:rsidRPr="00506343" w:rsidTr="00EB5FFC">
        <w:tc>
          <w:tcPr>
            <w:tcW w:w="695" w:type="dxa"/>
          </w:tcPr>
          <w:p w:rsidR="002D6AED" w:rsidRPr="00506343" w:rsidRDefault="002D6AED" w:rsidP="008674B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5860" w:type="dxa"/>
          </w:tcPr>
          <w:p w:rsidR="002D6AED" w:rsidRPr="00506343" w:rsidRDefault="002D6AED" w:rsidP="008674B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Текст завдання</w:t>
            </w:r>
          </w:p>
        </w:tc>
        <w:tc>
          <w:tcPr>
            <w:tcW w:w="3299" w:type="dxa"/>
          </w:tcPr>
          <w:p w:rsidR="002D6AED" w:rsidRPr="00506343" w:rsidRDefault="002D6AED" w:rsidP="008674B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Варіанти відповіді</w:t>
            </w:r>
          </w:p>
        </w:tc>
      </w:tr>
      <w:tr w:rsidR="002D6AED" w:rsidRPr="00506343" w:rsidTr="00EB5FFC">
        <w:tc>
          <w:tcPr>
            <w:tcW w:w="9854" w:type="dxa"/>
            <w:gridSpan w:val="3"/>
          </w:tcPr>
          <w:p w:rsidR="002D6AED" w:rsidRPr="00506343" w:rsidRDefault="002D6AED" w:rsidP="00DD25A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Модуль 1. </w:t>
            </w:r>
            <w:r w:rsidR="00EA38BA" w:rsidRPr="00506343">
              <w:rPr>
                <w:rFonts w:ascii="Times New Roman" w:hAnsi="Times New Roman" w:cs="Times New Roman"/>
                <w:sz w:val="28"/>
                <w:szCs w:val="28"/>
              </w:rPr>
              <w:t>Основи класичної фізики. Механіка</w:t>
            </w:r>
          </w:p>
        </w:tc>
      </w:tr>
      <w:tr w:rsidR="008366E3" w:rsidRPr="00506343" w:rsidTr="00EB5FFC">
        <w:tc>
          <w:tcPr>
            <w:tcW w:w="695" w:type="dxa"/>
          </w:tcPr>
          <w:p w:rsidR="008366E3" w:rsidRPr="00506343" w:rsidRDefault="008366E3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860" w:type="dxa"/>
          </w:tcPr>
          <w:p w:rsidR="008366E3" w:rsidRPr="00506343" w:rsidRDefault="008366E3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ються фізичні величини, які </w:t>
            </w:r>
            <w:r w:rsidR="007D1385" w:rsidRPr="00506343">
              <w:rPr>
                <w:rFonts w:ascii="Times New Roman" w:hAnsi="Times New Roman" w:cs="Times New Roman"/>
                <w:sz w:val="28"/>
                <w:szCs w:val="28"/>
              </w:rPr>
              <w:t>характеризуються лише числовим знач</w:t>
            </w:r>
            <w:r w:rsidR="00501160" w:rsidRPr="00506343">
              <w:rPr>
                <w:rFonts w:ascii="Times New Roman" w:hAnsi="Times New Roman" w:cs="Times New Roman"/>
                <w:sz w:val="28"/>
                <w:szCs w:val="28"/>
              </w:rPr>
              <w:t>енням та одиницею вимірювання?</w:t>
            </w:r>
          </w:p>
        </w:tc>
        <w:tc>
          <w:tcPr>
            <w:tcW w:w="3299" w:type="dxa"/>
          </w:tcPr>
          <w:p w:rsidR="008366E3" w:rsidRPr="00506343" w:rsidRDefault="008366E3" w:rsidP="008366E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01160" w:rsidRPr="00506343" w:rsidTr="00EB5FFC">
        <w:tc>
          <w:tcPr>
            <w:tcW w:w="695" w:type="dxa"/>
            <w:tcBorders>
              <w:bottom w:val="single" w:sz="4" w:space="0" w:color="auto"/>
            </w:tcBorders>
          </w:tcPr>
          <w:p w:rsidR="00501160" w:rsidRPr="00506343" w:rsidRDefault="005011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5860" w:type="dxa"/>
            <w:tcBorders>
              <w:bottom w:val="single" w:sz="4" w:space="0" w:color="auto"/>
            </w:tcBorders>
          </w:tcPr>
          <w:p w:rsidR="00501160" w:rsidRPr="00506343" w:rsidRDefault="00501160" w:rsidP="0050116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ються фізичні величини, які характеризуються числовим значенням, напрямком у просторі та одиницею вимірювання?</w:t>
            </w:r>
          </w:p>
        </w:tc>
        <w:tc>
          <w:tcPr>
            <w:tcW w:w="3299" w:type="dxa"/>
            <w:tcBorders>
              <w:bottom w:val="single" w:sz="4" w:space="0" w:color="auto"/>
            </w:tcBorders>
          </w:tcPr>
          <w:p w:rsidR="00501160" w:rsidRPr="00506343" w:rsidRDefault="00501160" w:rsidP="0029525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01160" w:rsidRPr="00506343" w:rsidTr="00EB5FFC">
        <w:tc>
          <w:tcPr>
            <w:tcW w:w="695" w:type="dxa"/>
            <w:tcBorders>
              <w:bottom w:val="single" w:sz="4" w:space="0" w:color="auto"/>
            </w:tcBorders>
          </w:tcPr>
          <w:p w:rsidR="00501160" w:rsidRPr="00506343" w:rsidRDefault="005011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5860" w:type="dxa"/>
            <w:tcBorders>
              <w:bottom w:val="single" w:sz="4" w:space="0" w:color="auto"/>
            </w:tcBorders>
          </w:tcPr>
          <w:p w:rsidR="00501160" w:rsidRPr="00506343" w:rsidRDefault="00501160" w:rsidP="00724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Прискорення є фізичною величиною …</w:t>
            </w:r>
          </w:p>
        </w:tc>
        <w:tc>
          <w:tcPr>
            <w:tcW w:w="3299" w:type="dxa"/>
            <w:tcBorders>
              <w:bottom w:val="single" w:sz="4" w:space="0" w:color="auto"/>
            </w:tcBorders>
          </w:tcPr>
          <w:p w:rsidR="00501160" w:rsidRPr="00506343" w:rsidRDefault="00501160" w:rsidP="0029525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01160" w:rsidRPr="00506343" w:rsidTr="00EB5FFC">
        <w:tc>
          <w:tcPr>
            <w:tcW w:w="695" w:type="dxa"/>
            <w:tcBorders>
              <w:bottom w:val="single" w:sz="4" w:space="0" w:color="auto"/>
            </w:tcBorders>
          </w:tcPr>
          <w:p w:rsidR="00501160" w:rsidRPr="00506343" w:rsidRDefault="005011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5860" w:type="dxa"/>
            <w:tcBorders>
              <w:bottom w:val="single" w:sz="4" w:space="0" w:color="auto"/>
            </w:tcBorders>
          </w:tcPr>
          <w:p w:rsidR="00501160" w:rsidRPr="00506343" w:rsidRDefault="00501160" w:rsidP="0029525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Маса є фізичною величиною …</w:t>
            </w:r>
          </w:p>
        </w:tc>
        <w:tc>
          <w:tcPr>
            <w:tcW w:w="3299" w:type="dxa"/>
            <w:tcBorders>
              <w:bottom w:val="single" w:sz="4" w:space="0" w:color="auto"/>
            </w:tcBorders>
          </w:tcPr>
          <w:p w:rsidR="00501160" w:rsidRPr="00506343" w:rsidRDefault="00501160" w:rsidP="0029525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01160" w:rsidRPr="00506343" w:rsidTr="00EB5FFC">
        <w:tc>
          <w:tcPr>
            <w:tcW w:w="695" w:type="dxa"/>
            <w:tcBorders>
              <w:bottom w:val="single" w:sz="4" w:space="0" w:color="auto"/>
            </w:tcBorders>
          </w:tcPr>
          <w:p w:rsidR="00501160" w:rsidRPr="00506343" w:rsidRDefault="005011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5860" w:type="dxa"/>
            <w:tcBorders>
              <w:bottom w:val="single" w:sz="4" w:space="0" w:color="auto"/>
            </w:tcBorders>
          </w:tcPr>
          <w:p w:rsidR="00501160" w:rsidRPr="00506343" w:rsidRDefault="00501160" w:rsidP="003550E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що у задачі розмірами та формою тіла можна знехтувати, то таке тіло вважається …</w:t>
            </w:r>
          </w:p>
        </w:tc>
        <w:tc>
          <w:tcPr>
            <w:tcW w:w="3299" w:type="dxa"/>
            <w:tcBorders>
              <w:bottom w:val="single" w:sz="4" w:space="0" w:color="auto"/>
            </w:tcBorders>
          </w:tcPr>
          <w:p w:rsidR="00501160" w:rsidRPr="00506343" w:rsidRDefault="0050116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01160" w:rsidRPr="00506343" w:rsidTr="00EB5FFC">
        <w:tc>
          <w:tcPr>
            <w:tcW w:w="695" w:type="dxa"/>
            <w:tcBorders>
              <w:bottom w:val="single" w:sz="4" w:space="0" w:color="auto"/>
            </w:tcBorders>
          </w:tcPr>
          <w:p w:rsidR="00501160" w:rsidRPr="00506343" w:rsidRDefault="005011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5860" w:type="dxa"/>
            <w:tcBorders>
              <w:bottom w:val="single" w:sz="4" w:space="0" w:color="auto"/>
            </w:tcBorders>
          </w:tcPr>
          <w:p w:rsidR="00501160" w:rsidRPr="00506343" w:rsidRDefault="00501160" w:rsidP="00724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Лінію, що описується рухомою точкою у просторі, називають …</w:t>
            </w:r>
          </w:p>
        </w:tc>
        <w:tc>
          <w:tcPr>
            <w:tcW w:w="3299" w:type="dxa"/>
            <w:tcBorders>
              <w:bottom w:val="single" w:sz="4" w:space="0" w:color="auto"/>
            </w:tcBorders>
          </w:tcPr>
          <w:p w:rsidR="00501160" w:rsidRPr="00506343" w:rsidRDefault="00501160" w:rsidP="0050116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01160" w:rsidRPr="00506343" w:rsidTr="00EB5FFC">
        <w:tc>
          <w:tcPr>
            <w:tcW w:w="695" w:type="dxa"/>
            <w:tcBorders>
              <w:bottom w:val="single" w:sz="4" w:space="0" w:color="auto"/>
            </w:tcBorders>
          </w:tcPr>
          <w:p w:rsidR="00501160" w:rsidRPr="00506343" w:rsidRDefault="005011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5860" w:type="dxa"/>
            <w:tcBorders>
              <w:bottom w:val="single" w:sz="4" w:space="0" w:color="auto"/>
            </w:tcBorders>
          </w:tcPr>
          <w:p w:rsidR="00501160" w:rsidRPr="00506343" w:rsidRDefault="00501160" w:rsidP="0072466E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просторово-часова міра механічного руху, яка характеризує зміну швидкості точки (або тіла) в даний момент часу в даній системі відліку?</w:t>
            </w:r>
          </w:p>
        </w:tc>
        <w:tc>
          <w:tcPr>
            <w:tcW w:w="3299" w:type="dxa"/>
            <w:tcBorders>
              <w:bottom w:val="single" w:sz="4" w:space="0" w:color="auto"/>
            </w:tcBorders>
          </w:tcPr>
          <w:p w:rsidR="00501160" w:rsidRPr="00506343" w:rsidRDefault="0050116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01160" w:rsidRPr="00506343" w:rsidTr="00EB5FFC">
        <w:tc>
          <w:tcPr>
            <w:tcW w:w="695" w:type="dxa"/>
            <w:shd w:val="clear" w:color="auto" w:fill="auto"/>
          </w:tcPr>
          <w:p w:rsidR="00501160" w:rsidRPr="00506343" w:rsidRDefault="005011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5860" w:type="dxa"/>
            <w:shd w:val="clear" w:color="auto" w:fill="auto"/>
          </w:tcPr>
          <w:p w:rsidR="00501160" w:rsidRPr="00506343" w:rsidRDefault="00501160" w:rsidP="00724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Вкажіть правильний запис другого закону Ньютона: </w:t>
            </w:r>
          </w:p>
        </w:tc>
        <w:tc>
          <w:tcPr>
            <w:tcW w:w="3299" w:type="dxa"/>
            <w:shd w:val="clear" w:color="auto" w:fill="auto"/>
          </w:tcPr>
          <w:p w:rsidR="00501160" w:rsidRPr="00506343" w:rsidRDefault="00501160" w:rsidP="00501160">
            <w:pPr>
              <w:spacing w:after="0" w:line="240" w:lineRule="auto"/>
              <w:rPr>
                <w:rFonts w:ascii="Times New Roman" w:hAnsi="Times New Roman" w:cs="Times New Roman"/>
                <w:i/>
                <w:sz w:val="28"/>
                <w:szCs w:val="28"/>
              </w:rPr>
            </w:pPr>
          </w:p>
        </w:tc>
      </w:tr>
      <w:tr w:rsidR="00501160" w:rsidRPr="00506343" w:rsidTr="00EB5FFC">
        <w:tc>
          <w:tcPr>
            <w:tcW w:w="695" w:type="dxa"/>
            <w:shd w:val="clear" w:color="auto" w:fill="auto"/>
          </w:tcPr>
          <w:p w:rsidR="00501160" w:rsidRPr="00506343" w:rsidRDefault="005011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5860" w:type="dxa"/>
            <w:shd w:val="clear" w:color="auto" w:fill="auto"/>
          </w:tcPr>
          <w:p w:rsidR="00501160" w:rsidRPr="00506343" w:rsidRDefault="00501160" w:rsidP="0050116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властивість тіла зберігати прямолінійний та рівномірний рух або стан відносного спокою?</w:t>
            </w:r>
          </w:p>
        </w:tc>
        <w:tc>
          <w:tcPr>
            <w:tcW w:w="3299" w:type="dxa"/>
            <w:shd w:val="clear" w:color="auto" w:fill="auto"/>
          </w:tcPr>
          <w:p w:rsidR="00501160" w:rsidRPr="00506343" w:rsidRDefault="00501160" w:rsidP="00F317D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01160" w:rsidRPr="00506343" w:rsidTr="00EB5FFC">
        <w:tc>
          <w:tcPr>
            <w:tcW w:w="695" w:type="dxa"/>
            <w:shd w:val="clear" w:color="auto" w:fill="auto"/>
          </w:tcPr>
          <w:p w:rsidR="00501160" w:rsidRPr="00506343" w:rsidRDefault="005011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5860" w:type="dxa"/>
            <w:shd w:val="clear" w:color="auto" w:fill="auto"/>
          </w:tcPr>
          <w:p w:rsidR="00501160" w:rsidRPr="00506343" w:rsidRDefault="00501160" w:rsidP="00724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формулюється перший закон Ньютона?</w:t>
            </w:r>
          </w:p>
        </w:tc>
        <w:tc>
          <w:tcPr>
            <w:tcW w:w="3299" w:type="dxa"/>
            <w:shd w:val="clear" w:color="auto" w:fill="auto"/>
          </w:tcPr>
          <w:p w:rsidR="00F317DB" w:rsidRPr="00506343" w:rsidRDefault="00F317DB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317DB" w:rsidRPr="00506343" w:rsidTr="00EB5FFC">
        <w:tc>
          <w:tcPr>
            <w:tcW w:w="695" w:type="dxa"/>
            <w:shd w:val="clear" w:color="auto" w:fill="auto"/>
          </w:tcPr>
          <w:p w:rsidR="00F317DB" w:rsidRPr="00506343" w:rsidRDefault="00F317DB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1</w:t>
            </w:r>
          </w:p>
        </w:tc>
        <w:tc>
          <w:tcPr>
            <w:tcW w:w="5860" w:type="dxa"/>
            <w:shd w:val="clear" w:color="auto" w:fill="auto"/>
          </w:tcPr>
          <w:p w:rsidR="00F317DB" w:rsidRPr="00506343" w:rsidRDefault="00F317DB" w:rsidP="0029525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формулюється другий закон Ньютона?</w:t>
            </w:r>
          </w:p>
        </w:tc>
        <w:tc>
          <w:tcPr>
            <w:tcW w:w="3299" w:type="dxa"/>
            <w:shd w:val="clear" w:color="auto" w:fill="auto"/>
          </w:tcPr>
          <w:p w:rsidR="00F317DB" w:rsidRPr="00506343" w:rsidRDefault="00F317DB" w:rsidP="0029525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317DB" w:rsidRPr="00506343" w:rsidTr="00EB5FFC">
        <w:tc>
          <w:tcPr>
            <w:tcW w:w="695" w:type="dxa"/>
            <w:shd w:val="clear" w:color="auto" w:fill="auto"/>
          </w:tcPr>
          <w:p w:rsidR="00F317DB" w:rsidRPr="00506343" w:rsidRDefault="00F317DB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5860" w:type="dxa"/>
            <w:shd w:val="clear" w:color="auto" w:fill="auto"/>
          </w:tcPr>
          <w:p w:rsidR="00F317DB" w:rsidRPr="00506343" w:rsidRDefault="00F317DB" w:rsidP="00F317D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формулюється третій закон Ньютона?</w:t>
            </w:r>
          </w:p>
        </w:tc>
        <w:tc>
          <w:tcPr>
            <w:tcW w:w="3299" w:type="dxa"/>
            <w:shd w:val="clear" w:color="auto" w:fill="auto"/>
          </w:tcPr>
          <w:p w:rsidR="00F317DB" w:rsidRPr="00506343" w:rsidRDefault="00F317DB" w:rsidP="0029525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317DB" w:rsidRPr="00506343" w:rsidTr="00EB5FFC">
        <w:tc>
          <w:tcPr>
            <w:tcW w:w="695" w:type="dxa"/>
            <w:shd w:val="clear" w:color="auto" w:fill="auto"/>
          </w:tcPr>
          <w:p w:rsidR="00F317DB" w:rsidRPr="00506343" w:rsidRDefault="00F317DB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3</w:t>
            </w:r>
          </w:p>
        </w:tc>
        <w:tc>
          <w:tcPr>
            <w:tcW w:w="5860" w:type="dxa"/>
            <w:shd w:val="clear" w:color="auto" w:fill="auto"/>
          </w:tcPr>
          <w:p w:rsidR="00F317DB" w:rsidRPr="00506343" w:rsidRDefault="00F317DB" w:rsidP="00724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ється добуток маси тіла на його 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швидкість?</w:t>
            </w:r>
          </w:p>
        </w:tc>
        <w:tc>
          <w:tcPr>
            <w:tcW w:w="3299" w:type="dxa"/>
            <w:shd w:val="clear" w:color="auto" w:fill="auto"/>
          </w:tcPr>
          <w:p w:rsidR="00F317DB" w:rsidRPr="00506343" w:rsidRDefault="00F317DB" w:rsidP="0029525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317DB" w:rsidRPr="00506343" w:rsidTr="00EB5FFC">
        <w:tc>
          <w:tcPr>
            <w:tcW w:w="695" w:type="dxa"/>
            <w:shd w:val="clear" w:color="auto" w:fill="auto"/>
          </w:tcPr>
          <w:p w:rsidR="00F317DB" w:rsidRPr="00506343" w:rsidRDefault="00F317DB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4</w:t>
            </w:r>
          </w:p>
        </w:tc>
        <w:tc>
          <w:tcPr>
            <w:tcW w:w="5860" w:type="dxa"/>
            <w:shd w:val="clear" w:color="auto" w:fill="auto"/>
          </w:tcPr>
          <w:p w:rsidR="00F317DB" w:rsidRPr="00506343" w:rsidRDefault="00C309B8" w:rsidP="00724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За законом збереження імпульсу, за будь-яких взаємодій</w:t>
            </w:r>
            <w:r w:rsidR="004F710A"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точок ізольованої системи векторна сума їхніх імпульсів …</w:t>
            </w:r>
          </w:p>
        </w:tc>
        <w:tc>
          <w:tcPr>
            <w:tcW w:w="3299" w:type="dxa"/>
            <w:shd w:val="clear" w:color="auto" w:fill="auto"/>
          </w:tcPr>
          <w:p w:rsidR="00F317DB" w:rsidRPr="00506343" w:rsidRDefault="00F317DB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317DB" w:rsidRPr="00506343" w:rsidTr="00EB5FFC">
        <w:tc>
          <w:tcPr>
            <w:tcW w:w="695" w:type="dxa"/>
            <w:shd w:val="clear" w:color="auto" w:fill="auto"/>
          </w:tcPr>
          <w:p w:rsidR="00F317DB" w:rsidRPr="00506343" w:rsidRDefault="00F317DB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5860" w:type="dxa"/>
            <w:shd w:val="clear" w:color="auto" w:fill="auto"/>
          </w:tcPr>
          <w:p w:rsidR="00F317DB" w:rsidRPr="00506343" w:rsidRDefault="004F710A" w:rsidP="00724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добуток сили на шлях, вздовж якого вона діяла?</w:t>
            </w:r>
          </w:p>
        </w:tc>
        <w:tc>
          <w:tcPr>
            <w:tcW w:w="3299" w:type="dxa"/>
            <w:shd w:val="clear" w:color="auto" w:fill="auto"/>
          </w:tcPr>
          <w:p w:rsidR="00F317DB" w:rsidRPr="00506343" w:rsidRDefault="00F317DB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F710A" w:rsidRPr="00506343" w:rsidTr="00EB5FFC">
        <w:tc>
          <w:tcPr>
            <w:tcW w:w="695" w:type="dxa"/>
            <w:shd w:val="clear" w:color="auto" w:fill="auto"/>
          </w:tcPr>
          <w:p w:rsidR="004F710A" w:rsidRPr="00506343" w:rsidRDefault="004F710A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6</w:t>
            </w:r>
          </w:p>
        </w:tc>
        <w:tc>
          <w:tcPr>
            <w:tcW w:w="5860" w:type="dxa"/>
            <w:shd w:val="clear" w:color="auto" w:fill="auto"/>
          </w:tcPr>
          <w:p w:rsidR="004F710A" w:rsidRPr="00506343" w:rsidRDefault="004F710A" w:rsidP="00724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відношення роботи сили до часу, за який вона була виконана?</w:t>
            </w:r>
          </w:p>
        </w:tc>
        <w:tc>
          <w:tcPr>
            <w:tcW w:w="3299" w:type="dxa"/>
            <w:shd w:val="clear" w:color="auto" w:fill="auto"/>
          </w:tcPr>
          <w:p w:rsidR="004F710A" w:rsidRPr="00506343" w:rsidRDefault="004F710A" w:rsidP="0029525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317DB" w:rsidRPr="00506343" w:rsidTr="00EB5FFC">
        <w:tc>
          <w:tcPr>
            <w:tcW w:w="695" w:type="dxa"/>
            <w:shd w:val="clear" w:color="auto" w:fill="auto"/>
          </w:tcPr>
          <w:p w:rsidR="00F317DB" w:rsidRPr="00506343" w:rsidRDefault="00F317DB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7</w:t>
            </w:r>
          </w:p>
        </w:tc>
        <w:tc>
          <w:tcPr>
            <w:tcW w:w="5860" w:type="dxa"/>
            <w:shd w:val="clear" w:color="auto" w:fill="auto"/>
          </w:tcPr>
          <w:p w:rsidR="00F317DB" w:rsidRPr="00506343" w:rsidRDefault="00295253" w:rsidP="00724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тіло відліку та пов’язана із ним система координат та вибраний спосіб вимірювання часу?</w:t>
            </w:r>
          </w:p>
        </w:tc>
        <w:tc>
          <w:tcPr>
            <w:tcW w:w="3299" w:type="dxa"/>
            <w:shd w:val="clear" w:color="auto" w:fill="auto"/>
          </w:tcPr>
          <w:p w:rsidR="00F317DB" w:rsidRPr="00506343" w:rsidRDefault="00F317DB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317DB" w:rsidRPr="00506343" w:rsidTr="00EB5FFC">
        <w:tc>
          <w:tcPr>
            <w:tcW w:w="695" w:type="dxa"/>
            <w:shd w:val="clear" w:color="auto" w:fill="auto"/>
          </w:tcPr>
          <w:p w:rsidR="00F317DB" w:rsidRPr="00506343" w:rsidRDefault="00F317DB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8</w:t>
            </w:r>
          </w:p>
        </w:tc>
        <w:tc>
          <w:tcPr>
            <w:tcW w:w="5860" w:type="dxa"/>
            <w:shd w:val="clear" w:color="auto" w:fill="auto"/>
          </w:tcPr>
          <w:p w:rsidR="00F317DB" w:rsidRPr="00506343" w:rsidRDefault="00471515" w:rsidP="0047151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ий фізичний закон відображає </w:t>
            </w:r>
            <w:r w:rsidR="00A75F71"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дана 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фор</w:t>
            </w:r>
            <w:r w:rsidR="00A75F71" w:rsidRPr="00506343">
              <w:rPr>
                <w:rFonts w:ascii="Times New Roman" w:hAnsi="Times New Roman" w:cs="Times New Roman"/>
                <w:sz w:val="28"/>
                <w:szCs w:val="28"/>
              </w:rPr>
              <w:t>мула?</w:t>
            </w:r>
          </w:p>
          <w:p w:rsidR="00471515" w:rsidRPr="00506343" w:rsidRDefault="0052094D" w:rsidP="0047151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F</m:t>
                    </m:r>
                  </m:e>
                </m:acc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p</m:t>
                        </m:r>
                      </m:e>
                    </m:acc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dt</m:t>
                    </m:r>
                  </m:den>
                </m:f>
              </m:oMath>
            </m:oMathPara>
          </w:p>
        </w:tc>
        <w:tc>
          <w:tcPr>
            <w:tcW w:w="3299" w:type="dxa"/>
            <w:shd w:val="clear" w:color="auto" w:fill="auto"/>
          </w:tcPr>
          <w:p w:rsidR="00F317DB" w:rsidRPr="00506343" w:rsidRDefault="00F317DB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9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A75F71" w:rsidP="009B4B3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ий фізичний закон відображає дана формула?</w:t>
            </w:r>
          </w:p>
          <w:p w:rsidR="00A75F71" w:rsidRPr="00506343" w:rsidRDefault="0052094D" w:rsidP="00A75F7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F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=-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F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1</m:t>
                    </m:r>
                  </m:sub>
                </m:sSub>
              </m:oMath>
            </m:oMathPara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9B4B3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A75F71" w:rsidP="009B4B3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ий фізичний закон відображає дана формула?</w:t>
            </w:r>
          </w:p>
          <w:p w:rsidR="00A75F71" w:rsidRPr="00506343" w:rsidRDefault="00A75F71" w:rsidP="00A75F7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F=G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2</m:t>
                        </m:r>
                      </m:sub>
                    </m:sSub>
                  </m:num>
                  <m:den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r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den>
                </m:f>
              </m:oMath>
            </m:oMathPara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9B4B3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21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A75F71" w:rsidP="009B4B3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ий фізичний закон відображає дана формула?</w:t>
            </w:r>
          </w:p>
          <w:p w:rsidR="00A75F71" w:rsidRPr="00506343" w:rsidRDefault="0052094D" w:rsidP="009B4B3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naryPr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i=1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i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i</m:t>
                        </m:r>
                      </m:sub>
                    </m:sSub>
                  </m:e>
                </m:nary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=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const</m:t>
                </m:r>
              </m:oMath>
            </m:oMathPara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9B4B3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22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9B4B39" w:rsidP="00532C8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Прискорення – це похідна …</w:t>
            </w:r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23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9B4B39" w:rsidP="003550E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а одиниця вимірювання прискорення?</w:t>
            </w:r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24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9B4B39" w:rsidP="00532C8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На які дві складові розкладається вектор прискорення тіла, яке рухається по колу?</w:t>
            </w:r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B5E36" w:rsidRPr="00506343" w:rsidTr="00EB5FFC">
        <w:tc>
          <w:tcPr>
            <w:tcW w:w="695" w:type="dxa"/>
            <w:shd w:val="clear" w:color="auto" w:fill="auto"/>
          </w:tcPr>
          <w:p w:rsidR="002B5E36" w:rsidRPr="00506343" w:rsidRDefault="002B5E36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  <w:tc>
          <w:tcPr>
            <w:tcW w:w="5860" w:type="dxa"/>
            <w:shd w:val="clear" w:color="auto" w:fill="auto"/>
          </w:tcPr>
          <w:p w:rsidR="002B5E36" w:rsidRPr="00506343" w:rsidRDefault="002B5E36" w:rsidP="00532C8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ий фізичний закон виражається наступним формулюванням: «Для будь-яких механічних явищ усі </w:t>
            </w:r>
            <w:proofErr w:type="spellStart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інерціальні</w:t>
            </w:r>
            <w:proofErr w:type="spellEnd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системи відліку є рівноправними»?</w:t>
            </w:r>
          </w:p>
        </w:tc>
        <w:tc>
          <w:tcPr>
            <w:tcW w:w="3299" w:type="dxa"/>
            <w:shd w:val="clear" w:color="auto" w:fill="auto"/>
          </w:tcPr>
          <w:p w:rsidR="002B5E36" w:rsidRPr="00506343" w:rsidRDefault="002B5E36" w:rsidP="00805DE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26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2B5E36" w:rsidP="00532C8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Імпульс тіла є величиною …</w:t>
            </w:r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27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2B5E36" w:rsidP="006518C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ються сили, які виникають при деформації тіла і які перешкоджають цій деформації?</w:t>
            </w:r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28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2B5404" w:rsidP="002B540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Закон </w:t>
            </w:r>
            <w:proofErr w:type="spellStart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Гука</w:t>
            </w:r>
            <w:proofErr w:type="spellEnd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виконується і може бути застосований …</w:t>
            </w:r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2B540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29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2837FE" w:rsidP="002837F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а фізична величина визначається відношенням зміни кутової швидкості за проміжок часу до тривалості </w:t>
            </w:r>
            <w:r w:rsidR="00C11A3A" w:rsidRPr="00506343">
              <w:rPr>
                <w:rFonts w:ascii="Times New Roman" w:hAnsi="Times New Roman" w:cs="Times New Roman"/>
                <w:sz w:val="28"/>
                <w:szCs w:val="28"/>
              </w:rPr>
              <w:t>цього проміжку?</w:t>
            </w:r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30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C11A3A" w:rsidP="00C11A3A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а з фундаментальних фізичних констант входить у формулу закону всесвітнього тяжіння?</w:t>
            </w:r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31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C11A3A" w:rsidP="00C11A3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Що таке «фундаментальна фізична константа»? </w:t>
            </w:r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32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805DE9" w:rsidP="003550E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а фізична величина визначається як відношення маси тіла до його об’єму?</w:t>
            </w:r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05DE9" w:rsidRPr="00506343" w:rsidTr="00EB5FFC">
        <w:tc>
          <w:tcPr>
            <w:tcW w:w="695" w:type="dxa"/>
            <w:shd w:val="clear" w:color="auto" w:fill="auto"/>
          </w:tcPr>
          <w:p w:rsidR="00805DE9" w:rsidRPr="00506343" w:rsidRDefault="00805DE9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33</w:t>
            </w:r>
          </w:p>
        </w:tc>
        <w:tc>
          <w:tcPr>
            <w:tcW w:w="5860" w:type="dxa"/>
            <w:shd w:val="clear" w:color="auto" w:fill="auto"/>
          </w:tcPr>
          <w:p w:rsidR="00805DE9" w:rsidRPr="00506343" w:rsidRDefault="00805DE9" w:rsidP="00805DE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а фізична величина характеризує здатність твердого тіла протистояти (опиратися) деформації?</w:t>
            </w:r>
          </w:p>
        </w:tc>
        <w:tc>
          <w:tcPr>
            <w:tcW w:w="3299" w:type="dxa"/>
            <w:shd w:val="clear" w:color="auto" w:fill="auto"/>
          </w:tcPr>
          <w:p w:rsidR="00805DE9" w:rsidRPr="00506343" w:rsidRDefault="00805DE9" w:rsidP="00805DE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34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1B2539" w:rsidP="001B253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ється фізична величина, що дорівнює сумі добутків маси кожної частинки тіла на квадрат відстані до цієї частинки від осі обертання, і яка використовується замість маси для обчислення кінетичної енергії тіла, яке обертається навколо деякої вісі з кутовою швидкістю </w:t>
            </w:r>
            <m:oMath>
              <m:r>
                <w:rPr>
                  <w:rFonts w:ascii="Cambria Math" w:hAnsi="Cambria Math" w:cs="Times New Roman"/>
                  <w:sz w:val="28"/>
                  <w:szCs w:val="28"/>
                </w:rPr>
                <m:t>ω</m:t>
              </m:r>
            </m:oMath>
            <w:r w:rsidRPr="00506343">
              <w:rPr>
                <w:rFonts w:ascii="Times New Roman" w:eastAsiaTheme="minorEastAsia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35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1B2539" w:rsidP="001B253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ий вид енергії обчислюється за даною формулою?</w:t>
            </w:r>
          </w:p>
          <w:p w:rsidR="001B2539" w:rsidRPr="00506343" w:rsidRDefault="001B2539" w:rsidP="001B253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E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m</m:t>
                    </m:r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v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</m:t>
                    </m:r>
                  </m:den>
                </m:f>
              </m:oMath>
            </m:oMathPara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CE582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E582E" w:rsidRPr="00506343" w:rsidTr="00EB5FFC">
        <w:tc>
          <w:tcPr>
            <w:tcW w:w="695" w:type="dxa"/>
            <w:shd w:val="clear" w:color="auto" w:fill="auto"/>
          </w:tcPr>
          <w:p w:rsidR="00CE582E" w:rsidRPr="00506343" w:rsidRDefault="00CE582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36</w:t>
            </w:r>
          </w:p>
        </w:tc>
        <w:tc>
          <w:tcPr>
            <w:tcW w:w="5860" w:type="dxa"/>
            <w:shd w:val="clear" w:color="auto" w:fill="auto"/>
          </w:tcPr>
          <w:p w:rsidR="00CE582E" w:rsidRPr="00506343" w:rsidRDefault="00CE582E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ий вид енергії обчислюється за даною формулою?</w:t>
            </w:r>
          </w:p>
          <w:p w:rsidR="00CE582E" w:rsidRPr="00506343" w:rsidRDefault="00CE582E" w:rsidP="00CE582E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E=mgh</m:t>
                </m:r>
              </m:oMath>
            </m:oMathPara>
          </w:p>
        </w:tc>
        <w:tc>
          <w:tcPr>
            <w:tcW w:w="3299" w:type="dxa"/>
            <w:shd w:val="clear" w:color="auto" w:fill="auto"/>
          </w:tcPr>
          <w:p w:rsidR="00CE582E" w:rsidRPr="00506343" w:rsidRDefault="00CE582E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E582E" w:rsidRPr="00506343" w:rsidTr="00EB5FFC">
        <w:tc>
          <w:tcPr>
            <w:tcW w:w="695" w:type="dxa"/>
            <w:shd w:val="clear" w:color="auto" w:fill="auto"/>
          </w:tcPr>
          <w:p w:rsidR="00CE582E" w:rsidRPr="00506343" w:rsidRDefault="00CE582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37</w:t>
            </w:r>
          </w:p>
        </w:tc>
        <w:tc>
          <w:tcPr>
            <w:tcW w:w="5860" w:type="dxa"/>
            <w:shd w:val="clear" w:color="auto" w:fill="auto"/>
          </w:tcPr>
          <w:p w:rsidR="00CE582E" w:rsidRPr="00506343" w:rsidRDefault="00CE582E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ий вид енергії обчислюється за даною формулою?</w:t>
            </w:r>
          </w:p>
          <w:p w:rsidR="00CE582E" w:rsidRPr="00506343" w:rsidRDefault="00CE582E" w:rsidP="00CE582E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E=m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c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</m:t>
                    </m:r>
                  </m:sup>
                </m:sSup>
              </m:oMath>
            </m:oMathPara>
          </w:p>
        </w:tc>
        <w:tc>
          <w:tcPr>
            <w:tcW w:w="3299" w:type="dxa"/>
            <w:shd w:val="clear" w:color="auto" w:fill="auto"/>
          </w:tcPr>
          <w:p w:rsidR="00CE582E" w:rsidRPr="00506343" w:rsidRDefault="00CE582E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E582E" w:rsidRPr="00506343" w:rsidTr="00EB5FFC">
        <w:tc>
          <w:tcPr>
            <w:tcW w:w="695" w:type="dxa"/>
            <w:shd w:val="clear" w:color="auto" w:fill="auto"/>
          </w:tcPr>
          <w:p w:rsidR="00CE582E" w:rsidRPr="00506343" w:rsidRDefault="00CE582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38</w:t>
            </w:r>
          </w:p>
        </w:tc>
        <w:tc>
          <w:tcPr>
            <w:tcW w:w="5860" w:type="dxa"/>
            <w:shd w:val="clear" w:color="auto" w:fill="auto"/>
          </w:tcPr>
          <w:p w:rsidR="00CE582E" w:rsidRPr="00506343" w:rsidRDefault="00C93729" w:rsidP="00C9372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Чи існує найбільша швидкість?</w:t>
            </w:r>
          </w:p>
        </w:tc>
        <w:tc>
          <w:tcPr>
            <w:tcW w:w="3299" w:type="dxa"/>
            <w:shd w:val="clear" w:color="auto" w:fill="auto"/>
          </w:tcPr>
          <w:p w:rsidR="00CE582E" w:rsidRPr="00506343" w:rsidRDefault="00CE582E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E582E" w:rsidRPr="00506343" w:rsidTr="00EB5FFC">
        <w:tc>
          <w:tcPr>
            <w:tcW w:w="695" w:type="dxa"/>
            <w:shd w:val="clear" w:color="auto" w:fill="auto"/>
          </w:tcPr>
          <w:p w:rsidR="00CE582E" w:rsidRPr="00506343" w:rsidRDefault="00CE582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39</w:t>
            </w:r>
          </w:p>
        </w:tc>
        <w:tc>
          <w:tcPr>
            <w:tcW w:w="5860" w:type="dxa"/>
            <w:shd w:val="clear" w:color="auto" w:fill="auto"/>
          </w:tcPr>
          <w:p w:rsidR="00CE582E" w:rsidRPr="00506343" w:rsidRDefault="00C93729" w:rsidP="00C9372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За яких умов можливе використання законів класичної механіки? </w:t>
            </w:r>
          </w:p>
        </w:tc>
        <w:tc>
          <w:tcPr>
            <w:tcW w:w="3299" w:type="dxa"/>
            <w:shd w:val="clear" w:color="auto" w:fill="auto"/>
          </w:tcPr>
          <w:p w:rsidR="00CE582E" w:rsidRPr="00506343" w:rsidRDefault="00CE582E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F6C10" w:rsidRPr="00506343" w:rsidTr="00EB5FFC">
        <w:tc>
          <w:tcPr>
            <w:tcW w:w="695" w:type="dxa"/>
            <w:shd w:val="clear" w:color="auto" w:fill="auto"/>
          </w:tcPr>
          <w:p w:rsidR="005F6C10" w:rsidRPr="00506343" w:rsidRDefault="005F6C1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40</w:t>
            </w:r>
          </w:p>
        </w:tc>
        <w:tc>
          <w:tcPr>
            <w:tcW w:w="5860" w:type="dxa"/>
            <w:shd w:val="clear" w:color="auto" w:fill="auto"/>
          </w:tcPr>
          <w:p w:rsidR="005F6C10" w:rsidRPr="00506343" w:rsidRDefault="005F6C10" w:rsidP="005F6C1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За яких умов можливе використання законів релятивістської механіки? </w:t>
            </w:r>
          </w:p>
        </w:tc>
        <w:tc>
          <w:tcPr>
            <w:tcW w:w="3299" w:type="dxa"/>
            <w:shd w:val="clear" w:color="auto" w:fill="auto"/>
          </w:tcPr>
          <w:p w:rsidR="005F6C10" w:rsidRPr="00506343" w:rsidRDefault="005F6C10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F6C10" w:rsidRPr="00506343" w:rsidTr="00EB5FFC">
        <w:tc>
          <w:tcPr>
            <w:tcW w:w="9854" w:type="dxa"/>
            <w:gridSpan w:val="3"/>
            <w:shd w:val="clear" w:color="auto" w:fill="auto"/>
          </w:tcPr>
          <w:p w:rsidR="005F6C10" w:rsidRPr="00506343" w:rsidRDefault="005F6C10" w:rsidP="0045048B">
            <w:pPr>
              <w:pStyle w:val="1"/>
              <w:spacing w:after="0"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506343">
              <w:rPr>
                <w:rFonts w:ascii="Times New Roman" w:hAnsi="Times New Roman"/>
                <w:sz w:val="28"/>
                <w:szCs w:val="28"/>
                <w:lang w:val="uk-UA"/>
              </w:rPr>
              <w:t>Модуль 2. Окремі розділи класичної фізики</w:t>
            </w:r>
          </w:p>
        </w:tc>
      </w:tr>
      <w:tr w:rsidR="005F6C10" w:rsidRPr="00506343" w:rsidTr="00EB5FFC">
        <w:tc>
          <w:tcPr>
            <w:tcW w:w="695" w:type="dxa"/>
            <w:shd w:val="clear" w:color="auto" w:fill="auto"/>
          </w:tcPr>
          <w:p w:rsidR="005F6C10" w:rsidRPr="00506343" w:rsidRDefault="005F6C1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41</w:t>
            </w:r>
          </w:p>
        </w:tc>
        <w:tc>
          <w:tcPr>
            <w:tcW w:w="5860" w:type="dxa"/>
            <w:shd w:val="clear" w:color="auto" w:fill="auto"/>
          </w:tcPr>
          <w:p w:rsidR="005F6C10" w:rsidRPr="00506343" w:rsidRDefault="008A53F3" w:rsidP="0065696F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ються системи, які не обмінюються із зовнішнім середовищем ні речовиною, ні енергією?</w:t>
            </w:r>
          </w:p>
        </w:tc>
        <w:tc>
          <w:tcPr>
            <w:tcW w:w="3299" w:type="dxa"/>
            <w:shd w:val="clear" w:color="auto" w:fill="auto"/>
          </w:tcPr>
          <w:p w:rsidR="005F6C10" w:rsidRPr="00506343" w:rsidRDefault="005F6C1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F6C10" w:rsidRPr="00506343" w:rsidTr="00EB5FFC">
        <w:tc>
          <w:tcPr>
            <w:tcW w:w="695" w:type="dxa"/>
            <w:shd w:val="clear" w:color="auto" w:fill="auto"/>
          </w:tcPr>
          <w:p w:rsidR="005F6C10" w:rsidRPr="00506343" w:rsidRDefault="005F6C1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42</w:t>
            </w:r>
          </w:p>
        </w:tc>
        <w:tc>
          <w:tcPr>
            <w:tcW w:w="5860" w:type="dxa"/>
            <w:shd w:val="clear" w:color="auto" w:fill="auto"/>
          </w:tcPr>
          <w:p w:rsidR="005F6C10" w:rsidRPr="00506343" w:rsidRDefault="008A53F3" w:rsidP="0065696F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розділ фізики, який вивчає будову і властивості речовини в твердому, рідкому і газоподібному стані, залежності фізичних властивостей тіл від їх будови та особливостей молекулярного руху?</w:t>
            </w:r>
          </w:p>
        </w:tc>
        <w:tc>
          <w:tcPr>
            <w:tcW w:w="3299" w:type="dxa"/>
            <w:shd w:val="clear" w:color="auto" w:fill="auto"/>
          </w:tcPr>
          <w:p w:rsidR="005F6C10" w:rsidRPr="00506343" w:rsidRDefault="005F6C10" w:rsidP="00DC188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C188D" w:rsidRPr="00506343" w:rsidTr="00EB5FFC">
        <w:tc>
          <w:tcPr>
            <w:tcW w:w="695" w:type="dxa"/>
            <w:shd w:val="clear" w:color="auto" w:fill="auto"/>
          </w:tcPr>
          <w:p w:rsidR="00DC188D" w:rsidRPr="00506343" w:rsidRDefault="00DC188D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43</w:t>
            </w:r>
          </w:p>
        </w:tc>
        <w:tc>
          <w:tcPr>
            <w:tcW w:w="5860" w:type="dxa"/>
            <w:shd w:val="clear" w:color="auto" w:fill="auto"/>
          </w:tcPr>
          <w:p w:rsidR="00DC188D" w:rsidRPr="00506343" w:rsidRDefault="00DC188D" w:rsidP="00DC188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ється розділ фізики, який вивчає геометричний аспект руху тіл, зв’язок геометричних характеристик руху з часом, але 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без урахування мас тіл та сил, що діють на них?</w:t>
            </w:r>
          </w:p>
        </w:tc>
        <w:tc>
          <w:tcPr>
            <w:tcW w:w="3299" w:type="dxa"/>
            <w:shd w:val="clear" w:color="auto" w:fill="auto"/>
          </w:tcPr>
          <w:p w:rsidR="00DC188D" w:rsidRPr="00506343" w:rsidRDefault="00DC188D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C188D" w:rsidRPr="00506343" w:rsidTr="00EB5FFC">
        <w:tc>
          <w:tcPr>
            <w:tcW w:w="695" w:type="dxa"/>
            <w:shd w:val="clear" w:color="auto" w:fill="auto"/>
          </w:tcPr>
          <w:p w:rsidR="00DC188D" w:rsidRPr="00506343" w:rsidRDefault="00DC188D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44</w:t>
            </w:r>
          </w:p>
        </w:tc>
        <w:tc>
          <w:tcPr>
            <w:tcW w:w="5860" w:type="dxa"/>
            <w:shd w:val="clear" w:color="auto" w:fill="auto"/>
          </w:tcPr>
          <w:p w:rsidR="00DC188D" w:rsidRPr="00506343" w:rsidRDefault="00DC188D" w:rsidP="00DC188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розділ фізики, який вивчає рух тіл під дією прикладених до них сил?</w:t>
            </w:r>
          </w:p>
        </w:tc>
        <w:tc>
          <w:tcPr>
            <w:tcW w:w="3299" w:type="dxa"/>
            <w:shd w:val="clear" w:color="auto" w:fill="auto"/>
          </w:tcPr>
          <w:p w:rsidR="00DC188D" w:rsidRPr="00506343" w:rsidRDefault="00DC188D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C188D" w:rsidRPr="00506343" w:rsidTr="00EB5FFC">
        <w:tc>
          <w:tcPr>
            <w:tcW w:w="695" w:type="dxa"/>
            <w:shd w:val="clear" w:color="auto" w:fill="auto"/>
          </w:tcPr>
          <w:p w:rsidR="00DC188D" w:rsidRPr="00506343" w:rsidRDefault="00DC188D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45</w:t>
            </w:r>
          </w:p>
        </w:tc>
        <w:tc>
          <w:tcPr>
            <w:tcW w:w="5860" w:type="dxa"/>
            <w:shd w:val="clear" w:color="auto" w:fill="auto"/>
          </w:tcPr>
          <w:p w:rsidR="00DC188D" w:rsidRPr="00506343" w:rsidRDefault="00DC188D" w:rsidP="00DC188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розділ фізики (класичної механіки), який вивчає умови рівноваги тіл, на які діють різні сили?</w:t>
            </w:r>
          </w:p>
        </w:tc>
        <w:tc>
          <w:tcPr>
            <w:tcW w:w="3299" w:type="dxa"/>
            <w:shd w:val="clear" w:color="auto" w:fill="auto"/>
          </w:tcPr>
          <w:p w:rsidR="00DC188D" w:rsidRPr="00506343" w:rsidRDefault="00DC188D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C188D" w:rsidRPr="00506343" w:rsidTr="00EB5FFC">
        <w:tc>
          <w:tcPr>
            <w:tcW w:w="695" w:type="dxa"/>
            <w:shd w:val="clear" w:color="auto" w:fill="auto"/>
          </w:tcPr>
          <w:p w:rsidR="00DC188D" w:rsidRPr="00506343" w:rsidRDefault="00DC188D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46</w:t>
            </w:r>
          </w:p>
        </w:tc>
        <w:tc>
          <w:tcPr>
            <w:tcW w:w="5860" w:type="dxa"/>
            <w:shd w:val="clear" w:color="auto" w:fill="auto"/>
          </w:tcPr>
          <w:p w:rsidR="00DC188D" w:rsidRPr="00506343" w:rsidRDefault="00DC188D" w:rsidP="00DC188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розділ фізики, який вивчає внутрішньоатомні явища та рухи елементарних частинок?</w:t>
            </w:r>
          </w:p>
        </w:tc>
        <w:tc>
          <w:tcPr>
            <w:tcW w:w="3299" w:type="dxa"/>
            <w:shd w:val="clear" w:color="auto" w:fill="auto"/>
          </w:tcPr>
          <w:p w:rsidR="00DC188D" w:rsidRPr="00506343" w:rsidRDefault="00DC188D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C188D" w:rsidRPr="00506343" w:rsidTr="00EB5FFC">
        <w:tc>
          <w:tcPr>
            <w:tcW w:w="695" w:type="dxa"/>
            <w:shd w:val="clear" w:color="auto" w:fill="auto"/>
          </w:tcPr>
          <w:p w:rsidR="00DC188D" w:rsidRPr="00506343" w:rsidRDefault="00DC188D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47</w:t>
            </w:r>
          </w:p>
        </w:tc>
        <w:tc>
          <w:tcPr>
            <w:tcW w:w="5860" w:type="dxa"/>
            <w:shd w:val="clear" w:color="auto" w:fill="auto"/>
          </w:tcPr>
          <w:p w:rsidR="00DC188D" w:rsidRPr="00506343" w:rsidRDefault="00A639F9" w:rsidP="008B4E9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ють таку кількість речовини, що міститься в 0,012 кг </w:t>
            </w:r>
            <w:r w:rsidR="008B4E95"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нукліда вуглецю </w:t>
            </w:r>
            <w:r w:rsidR="008B4E95" w:rsidRPr="00506343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12</w:t>
            </w:r>
            <w:r w:rsidR="008B4E95" w:rsidRPr="00506343">
              <w:rPr>
                <w:rFonts w:ascii="Times New Roman" w:hAnsi="Times New Roman" w:cs="Times New Roman"/>
                <w:sz w:val="28"/>
                <w:szCs w:val="28"/>
              </w:rPr>
              <w:t>С?</w:t>
            </w:r>
          </w:p>
        </w:tc>
        <w:tc>
          <w:tcPr>
            <w:tcW w:w="3299" w:type="dxa"/>
            <w:shd w:val="clear" w:color="auto" w:fill="auto"/>
          </w:tcPr>
          <w:p w:rsidR="00DC188D" w:rsidRPr="00506343" w:rsidRDefault="00DC188D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C188D" w:rsidRPr="00506343" w:rsidTr="00EB5FFC">
        <w:tc>
          <w:tcPr>
            <w:tcW w:w="695" w:type="dxa"/>
            <w:shd w:val="clear" w:color="auto" w:fill="auto"/>
          </w:tcPr>
          <w:p w:rsidR="00DC188D" w:rsidRPr="00506343" w:rsidRDefault="00DC188D" w:rsidP="008674B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48</w:t>
            </w:r>
          </w:p>
        </w:tc>
        <w:tc>
          <w:tcPr>
            <w:tcW w:w="5860" w:type="dxa"/>
            <w:shd w:val="clear" w:color="auto" w:fill="auto"/>
          </w:tcPr>
          <w:p w:rsidR="00DC188D" w:rsidRPr="00506343" w:rsidRDefault="008B4E95" w:rsidP="00A9733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е число (стала) виражає кількість речовини в 1 моль?</w:t>
            </w:r>
          </w:p>
        </w:tc>
        <w:tc>
          <w:tcPr>
            <w:tcW w:w="3299" w:type="dxa"/>
            <w:shd w:val="clear" w:color="auto" w:fill="auto"/>
          </w:tcPr>
          <w:p w:rsidR="00DC188D" w:rsidRPr="00506343" w:rsidRDefault="00DC188D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C188D" w:rsidRPr="00506343" w:rsidTr="00EB5FFC">
        <w:tc>
          <w:tcPr>
            <w:tcW w:w="695" w:type="dxa"/>
            <w:shd w:val="clear" w:color="auto" w:fill="auto"/>
          </w:tcPr>
          <w:p w:rsidR="00DC188D" w:rsidRPr="00506343" w:rsidRDefault="00DC188D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49</w:t>
            </w:r>
          </w:p>
        </w:tc>
        <w:tc>
          <w:tcPr>
            <w:tcW w:w="5860" w:type="dxa"/>
            <w:shd w:val="clear" w:color="auto" w:fill="auto"/>
          </w:tcPr>
          <w:p w:rsidR="00DC188D" w:rsidRPr="00506343" w:rsidRDefault="00FC3F22" w:rsidP="00FC3F2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лінія, на якій лежать точки, що характеризують стан термодинамічної системи (як правило, газу) за однакових температур?</w:t>
            </w:r>
          </w:p>
        </w:tc>
        <w:tc>
          <w:tcPr>
            <w:tcW w:w="3299" w:type="dxa"/>
            <w:shd w:val="clear" w:color="auto" w:fill="auto"/>
          </w:tcPr>
          <w:p w:rsidR="00DC188D" w:rsidRPr="00506343" w:rsidRDefault="00DC188D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3F22" w:rsidRPr="00506343" w:rsidTr="00EB5FFC">
        <w:tc>
          <w:tcPr>
            <w:tcW w:w="695" w:type="dxa"/>
            <w:shd w:val="clear" w:color="auto" w:fill="auto"/>
          </w:tcPr>
          <w:p w:rsidR="00FC3F22" w:rsidRPr="00506343" w:rsidRDefault="00FC3F2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50</w:t>
            </w:r>
          </w:p>
        </w:tc>
        <w:tc>
          <w:tcPr>
            <w:tcW w:w="5860" w:type="dxa"/>
            <w:shd w:val="clear" w:color="auto" w:fill="auto"/>
          </w:tcPr>
          <w:p w:rsidR="00FC3F22" w:rsidRPr="00506343" w:rsidRDefault="00FC3F22" w:rsidP="00FC3F2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лінія, на якій лежать точки, що характеризують стан термодинамічної системи (як правило, газу) за однакових тисків?</w:t>
            </w:r>
          </w:p>
        </w:tc>
        <w:tc>
          <w:tcPr>
            <w:tcW w:w="3299" w:type="dxa"/>
            <w:shd w:val="clear" w:color="auto" w:fill="auto"/>
          </w:tcPr>
          <w:p w:rsidR="00FC3F22" w:rsidRPr="00506343" w:rsidRDefault="00FC3F22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3F22" w:rsidRPr="00506343" w:rsidTr="00EB5FFC">
        <w:tc>
          <w:tcPr>
            <w:tcW w:w="695" w:type="dxa"/>
            <w:shd w:val="clear" w:color="auto" w:fill="auto"/>
          </w:tcPr>
          <w:p w:rsidR="00FC3F22" w:rsidRPr="00506343" w:rsidRDefault="00FC3F2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51</w:t>
            </w:r>
          </w:p>
        </w:tc>
        <w:tc>
          <w:tcPr>
            <w:tcW w:w="5860" w:type="dxa"/>
            <w:shd w:val="clear" w:color="auto" w:fill="auto"/>
          </w:tcPr>
          <w:p w:rsidR="00FC3F22" w:rsidRPr="00506343" w:rsidRDefault="00FC3F22" w:rsidP="00FC3F2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лінія, на якій лежать точки, що характеризують стан термодинамічної системи (як правило, газу) за однакового об’єму?</w:t>
            </w:r>
          </w:p>
        </w:tc>
        <w:tc>
          <w:tcPr>
            <w:tcW w:w="3299" w:type="dxa"/>
            <w:shd w:val="clear" w:color="auto" w:fill="auto"/>
          </w:tcPr>
          <w:p w:rsidR="00FC3F22" w:rsidRPr="00506343" w:rsidRDefault="00FC3F22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3F22" w:rsidRPr="00506343" w:rsidTr="00EB5FFC">
        <w:tc>
          <w:tcPr>
            <w:tcW w:w="695" w:type="dxa"/>
            <w:shd w:val="clear" w:color="auto" w:fill="auto"/>
          </w:tcPr>
          <w:p w:rsidR="00FC3F22" w:rsidRPr="00506343" w:rsidRDefault="00FC3F2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52</w:t>
            </w:r>
          </w:p>
        </w:tc>
        <w:tc>
          <w:tcPr>
            <w:tcW w:w="5860" w:type="dxa"/>
            <w:shd w:val="clear" w:color="auto" w:fill="auto"/>
          </w:tcPr>
          <w:p w:rsidR="00FC3F22" w:rsidRPr="00506343" w:rsidRDefault="00490074" w:rsidP="00125CEC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газовий процес, при якому змінюється тиск і температура, а об’єм залишається сталим?</w:t>
            </w:r>
          </w:p>
        </w:tc>
        <w:tc>
          <w:tcPr>
            <w:tcW w:w="3299" w:type="dxa"/>
            <w:shd w:val="clear" w:color="auto" w:fill="auto"/>
          </w:tcPr>
          <w:p w:rsidR="00FC3F22" w:rsidRPr="00506343" w:rsidRDefault="00FC3F22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868E7" w:rsidRPr="00506343" w:rsidTr="00EB5FFC">
        <w:tc>
          <w:tcPr>
            <w:tcW w:w="695" w:type="dxa"/>
            <w:shd w:val="clear" w:color="auto" w:fill="auto"/>
          </w:tcPr>
          <w:p w:rsidR="001868E7" w:rsidRPr="00506343" w:rsidRDefault="001868E7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53</w:t>
            </w:r>
          </w:p>
        </w:tc>
        <w:tc>
          <w:tcPr>
            <w:tcW w:w="5860" w:type="dxa"/>
            <w:shd w:val="clear" w:color="auto" w:fill="auto"/>
          </w:tcPr>
          <w:p w:rsidR="001868E7" w:rsidRPr="00506343" w:rsidRDefault="001868E7" w:rsidP="00186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газовий процес, при якому змінюється об’єм і температура, а тиск залишається сталим?</w:t>
            </w:r>
          </w:p>
        </w:tc>
        <w:tc>
          <w:tcPr>
            <w:tcW w:w="3299" w:type="dxa"/>
            <w:shd w:val="clear" w:color="auto" w:fill="auto"/>
          </w:tcPr>
          <w:p w:rsidR="001868E7" w:rsidRPr="00506343" w:rsidRDefault="001868E7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868E7" w:rsidRPr="00506343" w:rsidTr="00EB5FFC">
        <w:tc>
          <w:tcPr>
            <w:tcW w:w="695" w:type="dxa"/>
            <w:shd w:val="clear" w:color="auto" w:fill="auto"/>
          </w:tcPr>
          <w:p w:rsidR="001868E7" w:rsidRPr="00506343" w:rsidRDefault="001868E7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54</w:t>
            </w:r>
          </w:p>
        </w:tc>
        <w:tc>
          <w:tcPr>
            <w:tcW w:w="5860" w:type="dxa"/>
            <w:shd w:val="clear" w:color="auto" w:fill="auto"/>
          </w:tcPr>
          <w:p w:rsidR="001868E7" w:rsidRPr="00506343" w:rsidRDefault="001868E7" w:rsidP="00186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газовий процес, при якому змінюється тиск і об’єм, а температура залишається сталою?</w:t>
            </w:r>
          </w:p>
        </w:tc>
        <w:tc>
          <w:tcPr>
            <w:tcW w:w="3299" w:type="dxa"/>
            <w:shd w:val="clear" w:color="auto" w:fill="auto"/>
          </w:tcPr>
          <w:p w:rsidR="001868E7" w:rsidRPr="00506343" w:rsidRDefault="001868E7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868E7" w:rsidRPr="00506343" w:rsidTr="00EB5FFC">
        <w:tc>
          <w:tcPr>
            <w:tcW w:w="695" w:type="dxa"/>
            <w:shd w:val="clear" w:color="auto" w:fill="auto"/>
          </w:tcPr>
          <w:p w:rsidR="001868E7" w:rsidRPr="00506343" w:rsidRDefault="001868E7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55</w:t>
            </w:r>
          </w:p>
        </w:tc>
        <w:tc>
          <w:tcPr>
            <w:tcW w:w="5860" w:type="dxa"/>
            <w:shd w:val="clear" w:color="auto" w:fill="auto"/>
          </w:tcPr>
          <w:p w:rsidR="001868E7" w:rsidRPr="00506343" w:rsidRDefault="001868E7" w:rsidP="00186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рівняння такого газового процесу?</w:t>
            </w:r>
          </w:p>
          <w:p w:rsidR="001868E7" w:rsidRPr="00506343" w:rsidRDefault="001868E7" w:rsidP="00186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pV=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const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,  (m=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const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, T=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const</m:t>
                </m:r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)</m:t>
                </m:r>
              </m:oMath>
            </m:oMathPara>
          </w:p>
        </w:tc>
        <w:tc>
          <w:tcPr>
            <w:tcW w:w="3299" w:type="dxa"/>
            <w:shd w:val="clear" w:color="auto" w:fill="auto"/>
          </w:tcPr>
          <w:p w:rsidR="001868E7" w:rsidRPr="00506343" w:rsidRDefault="001868E7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868E7" w:rsidRPr="00506343" w:rsidTr="00EB5FFC">
        <w:tc>
          <w:tcPr>
            <w:tcW w:w="695" w:type="dxa"/>
            <w:shd w:val="clear" w:color="auto" w:fill="auto"/>
          </w:tcPr>
          <w:p w:rsidR="001868E7" w:rsidRPr="00506343" w:rsidRDefault="001868E7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56</w:t>
            </w:r>
          </w:p>
        </w:tc>
        <w:tc>
          <w:tcPr>
            <w:tcW w:w="5860" w:type="dxa"/>
            <w:shd w:val="clear" w:color="auto" w:fill="auto"/>
          </w:tcPr>
          <w:p w:rsidR="001868E7" w:rsidRPr="00506343" w:rsidRDefault="001868E7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рівняння такого газового процесу?</w:t>
            </w:r>
          </w:p>
          <w:p w:rsidR="001868E7" w:rsidRPr="00506343" w:rsidRDefault="0052094D" w:rsidP="00186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V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T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=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const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,  (p=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const</m:t>
                </m:r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)</m:t>
                </m:r>
              </m:oMath>
            </m:oMathPara>
          </w:p>
        </w:tc>
        <w:tc>
          <w:tcPr>
            <w:tcW w:w="3299" w:type="dxa"/>
            <w:shd w:val="clear" w:color="auto" w:fill="auto"/>
          </w:tcPr>
          <w:p w:rsidR="001868E7" w:rsidRPr="00506343" w:rsidRDefault="001868E7" w:rsidP="00186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868E7" w:rsidRPr="00506343" w:rsidTr="00EB5FFC">
        <w:tc>
          <w:tcPr>
            <w:tcW w:w="695" w:type="dxa"/>
            <w:shd w:val="clear" w:color="auto" w:fill="auto"/>
          </w:tcPr>
          <w:p w:rsidR="001868E7" w:rsidRPr="00506343" w:rsidRDefault="001868E7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57</w:t>
            </w:r>
          </w:p>
        </w:tc>
        <w:tc>
          <w:tcPr>
            <w:tcW w:w="5860" w:type="dxa"/>
            <w:shd w:val="clear" w:color="auto" w:fill="auto"/>
          </w:tcPr>
          <w:p w:rsidR="001868E7" w:rsidRPr="00506343" w:rsidRDefault="001868E7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рівняння такого газового процесу?</w:t>
            </w:r>
          </w:p>
          <w:p w:rsidR="001868E7" w:rsidRPr="00506343" w:rsidRDefault="0052094D" w:rsidP="00186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p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T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=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const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,  (V=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const</m:t>
                </m:r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)</m:t>
                </m:r>
              </m:oMath>
            </m:oMathPara>
          </w:p>
        </w:tc>
        <w:tc>
          <w:tcPr>
            <w:tcW w:w="3299" w:type="dxa"/>
            <w:shd w:val="clear" w:color="auto" w:fill="auto"/>
          </w:tcPr>
          <w:p w:rsidR="001868E7" w:rsidRPr="00506343" w:rsidRDefault="001868E7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868E7" w:rsidRPr="00506343" w:rsidTr="00EB5FFC">
        <w:tc>
          <w:tcPr>
            <w:tcW w:w="695" w:type="dxa"/>
            <w:shd w:val="clear" w:color="auto" w:fill="auto"/>
          </w:tcPr>
          <w:p w:rsidR="001868E7" w:rsidRPr="00506343" w:rsidRDefault="001868E7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58</w:t>
            </w:r>
          </w:p>
        </w:tc>
        <w:tc>
          <w:tcPr>
            <w:tcW w:w="5860" w:type="dxa"/>
            <w:shd w:val="clear" w:color="auto" w:fill="auto"/>
          </w:tcPr>
          <w:p w:rsidR="001868E7" w:rsidRPr="00506343" w:rsidRDefault="001868E7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рівняння, яке пов’язує всі макроскопічні параметри газу?</w:t>
            </w:r>
          </w:p>
          <w:p w:rsidR="001868E7" w:rsidRPr="00506343" w:rsidRDefault="001868E7" w:rsidP="00186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pV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m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M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RT</m:t>
                </m:r>
              </m:oMath>
            </m:oMathPara>
          </w:p>
        </w:tc>
        <w:tc>
          <w:tcPr>
            <w:tcW w:w="3299" w:type="dxa"/>
            <w:shd w:val="clear" w:color="auto" w:fill="auto"/>
          </w:tcPr>
          <w:p w:rsidR="001868E7" w:rsidRPr="00506343" w:rsidRDefault="001868E7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64E49" w:rsidRPr="00506343" w:rsidTr="00EB5FFC">
        <w:tc>
          <w:tcPr>
            <w:tcW w:w="695" w:type="dxa"/>
            <w:shd w:val="clear" w:color="auto" w:fill="auto"/>
          </w:tcPr>
          <w:p w:rsidR="00464E49" w:rsidRPr="00506343" w:rsidRDefault="00464E49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59</w:t>
            </w:r>
          </w:p>
        </w:tc>
        <w:tc>
          <w:tcPr>
            <w:tcW w:w="5860" w:type="dxa"/>
            <w:shd w:val="clear" w:color="auto" w:fill="auto"/>
          </w:tcPr>
          <w:p w:rsidR="00464E49" w:rsidRPr="00506343" w:rsidRDefault="00464E49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ється рівняння, яке пов’язує тиск суміші газів із парціальними тисками газів? </w:t>
            </w:r>
          </w:p>
          <w:p w:rsidR="00464E49" w:rsidRPr="00506343" w:rsidRDefault="00464E49" w:rsidP="00464E4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p=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N</m:t>
                    </m:r>
                  </m:sub>
                </m:sSub>
              </m:oMath>
            </m:oMathPara>
          </w:p>
        </w:tc>
        <w:tc>
          <w:tcPr>
            <w:tcW w:w="3299" w:type="dxa"/>
            <w:shd w:val="clear" w:color="auto" w:fill="auto"/>
          </w:tcPr>
          <w:p w:rsidR="00464E49" w:rsidRPr="00506343" w:rsidRDefault="00464E49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D593A" w:rsidRPr="00506343" w:rsidTr="00EB5FFC">
        <w:tc>
          <w:tcPr>
            <w:tcW w:w="695" w:type="dxa"/>
            <w:shd w:val="clear" w:color="auto" w:fill="auto"/>
          </w:tcPr>
          <w:p w:rsidR="004D593A" w:rsidRPr="00506343" w:rsidRDefault="004D593A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60</w:t>
            </w:r>
          </w:p>
        </w:tc>
        <w:tc>
          <w:tcPr>
            <w:tcW w:w="5860" w:type="dxa"/>
            <w:shd w:val="clear" w:color="auto" w:fill="auto"/>
          </w:tcPr>
          <w:p w:rsidR="004D593A" w:rsidRPr="00506343" w:rsidRDefault="004D593A" w:rsidP="004D593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Графік якого газового процесу показаний на рисунку?</w:t>
            </w:r>
          </w:p>
          <w:p w:rsidR="004D593A" w:rsidRPr="00506343" w:rsidRDefault="004D593A" w:rsidP="004D593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object w:dxaOrig="4610" w:dyaOrig="323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30.65pt;height:162pt" o:ole="">
                  <v:imagedata r:id="rId6" o:title=""/>
                </v:shape>
                <o:OLEObject Type="Embed" ProgID="Visio.Drawing.11" ShapeID="_x0000_i1025" DrawAspect="Content" ObjectID="_1666387818" r:id="rId7"/>
              </w:object>
            </w:r>
          </w:p>
        </w:tc>
        <w:tc>
          <w:tcPr>
            <w:tcW w:w="3299" w:type="dxa"/>
            <w:shd w:val="clear" w:color="auto" w:fill="auto"/>
          </w:tcPr>
          <w:p w:rsidR="004D593A" w:rsidRPr="00506343" w:rsidRDefault="004D593A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D593A" w:rsidRPr="00506343" w:rsidTr="00EB5FFC">
        <w:tc>
          <w:tcPr>
            <w:tcW w:w="695" w:type="dxa"/>
            <w:shd w:val="clear" w:color="auto" w:fill="auto"/>
          </w:tcPr>
          <w:p w:rsidR="004D593A" w:rsidRPr="00506343" w:rsidRDefault="004D593A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61</w:t>
            </w:r>
          </w:p>
        </w:tc>
        <w:tc>
          <w:tcPr>
            <w:tcW w:w="5860" w:type="dxa"/>
            <w:shd w:val="clear" w:color="auto" w:fill="auto"/>
          </w:tcPr>
          <w:p w:rsidR="004D593A" w:rsidRPr="00506343" w:rsidRDefault="004D593A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Графік якого газового процесу показаний на рисунку?</w:t>
            </w:r>
          </w:p>
          <w:p w:rsidR="004D593A" w:rsidRPr="00506343" w:rsidRDefault="004D593A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object w:dxaOrig="4327" w:dyaOrig="3440">
                <v:shape id="_x0000_i1026" type="#_x0000_t75" style="width:216.65pt;height:172pt" o:ole="">
                  <v:imagedata r:id="rId8" o:title=""/>
                </v:shape>
                <o:OLEObject Type="Embed" ProgID="Visio.Drawing.11" ShapeID="_x0000_i1026" DrawAspect="Content" ObjectID="_1666387819" r:id="rId9"/>
              </w:object>
            </w:r>
          </w:p>
        </w:tc>
        <w:tc>
          <w:tcPr>
            <w:tcW w:w="3299" w:type="dxa"/>
            <w:shd w:val="clear" w:color="auto" w:fill="auto"/>
          </w:tcPr>
          <w:p w:rsidR="004D593A" w:rsidRPr="00506343" w:rsidRDefault="004D593A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D593A" w:rsidRPr="00506343" w:rsidTr="00EB5FFC">
        <w:tc>
          <w:tcPr>
            <w:tcW w:w="695" w:type="dxa"/>
            <w:shd w:val="clear" w:color="auto" w:fill="auto"/>
          </w:tcPr>
          <w:p w:rsidR="004D593A" w:rsidRPr="00506343" w:rsidRDefault="004D593A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62</w:t>
            </w:r>
          </w:p>
        </w:tc>
        <w:tc>
          <w:tcPr>
            <w:tcW w:w="5860" w:type="dxa"/>
            <w:shd w:val="clear" w:color="auto" w:fill="auto"/>
          </w:tcPr>
          <w:p w:rsidR="004D593A" w:rsidRPr="00506343" w:rsidRDefault="004D593A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Графік якого газового процесу показаний на рисунку?</w:t>
            </w:r>
          </w:p>
          <w:p w:rsidR="004D593A" w:rsidRPr="00506343" w:rsidRDefault="004D593A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object w:dxaOrig="4327" w:dyaOrig="3440">
                <v:shape id="_x0000_i1027" type="#_x0000_t75" style="width:216.65pt;height:172pt" o:ole="">
                  <v:imagedata r:id="rId10" o:title=""/>
                </v:shape>
                <o:OLEObject Type="Embed" ProgID="Visio.Drawing.11" ShapeID="_x0000_i1027" DrawAspect="Content" ObjectID="_1666387820" r:id="rId11"/>
              </w:object>
            </w:r>
          </w:p>
        </w:tc>
        <w:tc>
          <w:tcPr>
            <w:tcW w:w="3299" w:type="dxa"/>
            <w:shd w:val="clear" w:color="auto" w:fill="auto"/>
          </w:tcPr>
          <w:p w:rsidR="004D593A" w:rsidRPr="00506343" w:rsidRDefault="004D593A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А) ізотермічного;</w:t>
            </w:r>
          </w:p>
          <w:p w:rsidR="004D593A" w:rsidRPr="00506343" w:rsidRDefault="004D593A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Б) ізобарного;</w:t>
            </w:r>
          </w:p>
          <w:p w:rsidR="004D593A" w:rsidRPr="00506343" w:rsidRDefault="004D593A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В) ізохорного;</w:t>
            </w:r>
          </w:p>
          <w:p w:rsidR="004D593A" w:rsidRPr="00506343" w:rsidRDefault="004D593A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Г) адіабатного;</w:t>
            </w:r>
          </w:p>
          <w:p w:rsidR="004D593A" w:rsidRPr="00506343" w:rsidRDefault="004D593A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Д) циклу </w:t>
            </w:r>
            <w:proofErr w:type="spellStart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Карно</w:t>
            </w:r>
            <w:proofErr w:type="spellEnd"/>
          </w:p>
        </w:tc>
      </w:tr>
      <w:tr w:rsidR="004D593A" w:rsidRPr="00506343" w:rsidTr="00EB5FFC">
        <w:tc>
          <w:tcPr>
            <w:tcW w:w="695" w:type="dxa"/>
            <w:shd w:val="clear" w:color="auto" w:fill="auto"/>
          </w:tcPr>
          <w:p w:rsidR="004D593A" w:rsidRPr="00506343" w:rsidRDefault="004D593A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63</w:t>
            </w:r>
          </w:p>
        </w:tc>
        <w:tc>
          <w:tcPr>
            <w:tcW w:w="5860" w:type="dxa"/>
            <w:shd w:val="clear" w:color="auto" w:fill="auto"/>
          </w:tcPr>
          <w:p w:rsidR="004D593A" w:rsidRPr="00506343" w:rsidRDefault="004D4BC5" w:rsidP="00C4524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Чому дорівнює абсолютний нуль температури?</w:t>
            </w:r>
          </w:p>
        </w:tc>
        <w:tc>
          <w:tcPr>
            <w:tcW w:w="3299" w:type="dxa"/>
            <w:shd w:val="clear" w:color="auto" w:fill="auto"/>
          </w:tcPr>
          <w:p w:rsidR="004D593A" w:rsidRPr="00506343" w:rsidRDefault="004D593A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D593A" w:rsidRPr="00506343" w:rsidTr="00EB5FFC">
        <w:tc>
          <w:tcPr>
            <w:tcW w:w="695" w:type="dxa"/>
            <w:shd w:val="clear" w:color="auto" w:fill="auto"/>
          </w:tcPr>
          <w:p w:rsidR="004D593A" w:rsidRPr="00506343" w:rsidRDefault="004D593A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64</w:t>
            </w:r>
          </w:p>
        </w:tc>
        <w:tc>
          <w:tcPr>
            <w:tcW w:w="5860" w:type="dxa"/>
            <w:shd w:val="clear" w:color="auto" w:fill="auto"/>
          </w:tcPr>
          <w:p w:rsidR="004D593A" w:rsidRPr="00506343" w:rsidRDefault="00222D68" w:rsidP="00222D6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У газоподібному агрегатному стані …</w:t>
            </w:r>
          </w:p>
        </w:tc>
        <w:tc>
          <w:tcPr>
            <w:tcW w:w="3299" w:type="dxa"/>
            <w:shd w:val="clear" w:color="auto" w:fill="auto"/>
          </w:tcPr>
          <w:p w:rsidR="004D593A" w:rsidRPr="00506343" w:rsidRDefault="004D593A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22D68" w:rsidRPr="00506343" w:rsidTr="00EB5FFC">
        <w:tc>
          <w:tcPr>
            <w:tcW w:w="695" w:type="dxa"/>
            <w:shd w:val="clear" w:color="auto" w:fill="auto"/>
          </w:tcPr>
          <w:p w:rsidR="00222D68" w:rsidRPr="00506343" w:rsidRDefault="00222D68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65</w:t>
            </w:r>
          </w:p>
        </w:tc>
        <w:tc>
          <w:tcPr>
            <w:tcW w:w="5860" w:type="dxa"/>
            <w:shd w:val="clear" w:color="auto" w:fill="auto"/>
          </w:tcPr>
          <w:p w:rsidR="00222D68" w:rsidRPr="00506343" w:rsidRDefault="00222D68" w:rsidP="00222D6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У рідкому агрегатному стані …</w:t>
            </w:r>
          </w:p>
        </w:tc>
        <w:tc>
          <w:tcPr>
            <w:tcW w:w="3299" w:type="dxa"/>
            <w:shd w:val="clear" w:color="auto" w:fill="auto"/>
          </w:tcPr>
          <w:p w:rsidR="00222D68" w:rsidRPr="00506343" w:rsidRDefault="00222D68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22D68" w:rsidRPr="00506343" w:rsidTr="00EB5FFC">
        <w:tc>
          <w:tcPr>
            <w:tcW w:w="695" w:type="dxa"/>
            <w:shd w:val="clear" w:color="auto" w:fill="auto"/>
          </w:tcPr>
          <w:p w:rsidR="00222D68" w:rsidRPr="00506343" w:rsidRDefault="00222D68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66</w:t>
            </w:r>
          </w:p>
        </w:tc>
        <w:tc>
          <w:tcPr>
            <w:tcW w:w="5860" w:type="dxa"/>
            <w:shd w:val="clear" w:color="auto" w:fill="auto"/>
          </w:tcPr>
          <w:p w:rsidR="00222D68" w:rsidRPr="00506343" w:rsidRDefault="00222D68" w:rsidP="00222D6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У твердому агрегатному стані …</w:t>
            </w:r>
          </w:p>
        </w:tc>
        <w:tc>
          <w:tcPr>
            <w:tcW w:w="3299" w:type="dxa"/>
            <w:shd w:val="clear" w:color="auto" w:fill="auto"/>
          </w:tcPr>
          <w:p w:rsidR="00222D68" w:rsidRPr="00506343" w:rsidRDefault="00222D68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22D68" w:rsidRPr="00506343" w:rsidTr="00EB5FFC">
        <w:tc>
          <w:tcPr>
            <w:tcW w:w="695" w:type="dxa"/>
            <w:shd w:val="clear" w:color="auto" w:fill="auto"/>
          </w:tcPr>
          <w:p w:rsidR="00222D68" w:rsidRPr="00506343" w:rsidRDefault="00222D68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67</w:t>
            </w:r>
          </w:p>
        </w:tc>
        <w:tc>
          <w:tcPr>
            <w:tcW w:w="5860" w:type="dxa"/>
            <w:shd w:val="clear" w:color="auto" w:fill="auto"/>
          </w:tcPr>
          <w:p w:rsidR="00222D68" w:rsidRPr="00506343" w:rsidRDefault="003C2DB3" w:rsidP="00C4524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фізична величина, яка є мірою середньої кінетичної енергії руху молекул?</w:t>
            </w:r>
          </w:p>
        </w:tc>
        <w:tc>
          <w:tcPr>
            <w:tcW w:w="3299" w:type="dxa"/>
            <w:shd w:val="clear" w:color="auto" w:fill="auto"/>
          </w:tcPr>
          <w:p w:rsidR="00222D68" w:rsidRPr="00506343" w:rsidRDefault="00222D68" w:rsidP="00ED674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22D68" w:rsidRPr="00506343" w:rsidTr="00EB5FFC">
        <w:tc>
          <w:tcPr>
            <w:tcW w:w="695" w:type="dxa"/>
            <w:shd w:val="clear" w:color="auto" w:fill="auto"/>
          </w:tcPr>
          <w:p w:rsidR="00222D68" w:rsidRPr="00506343" w:rsidRDefault="00222D68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68</w:t>
            </w:r>
          </w:p>
        </w:tc>
        <w:tc>
          <w:tcPr>
            <w:tcW w:w="5860" w:type="dxa"/>
            <w:shd w:val="clear" w:color="auto" w:fill="auto"/>
          </w:tcPr>
          <w:p w:rsidR="00222D68" w:rsidRPr="00506343" w:rsidRDefault="00ED6745" w:rsidP="00C4524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розподіл молекул за абсолютними значеннями швидкостей?</w:t>
            </w:r>
          </w:p>
        </w:tc>
        <w:tc>
          <w:tcPr>
            <w:tcW w:w="3299" w:type="dxa"/>
            <w:shd w:val="clear" w:color="auto" w:fill="auto"/>
          </w:tcPr>
          <w:p w:rsidR="00222D68" w:rsidRPr="00506343" w:rsidRDefault="00222D68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22D68" w:rsidRPr="00506343" w:rsidTr="00EB5FFC">
        <w:tc>
          <w:tcPr>
            <w:tcW w:w="695" w:type="dxa"/>
            <w:shd w:val="clear" w:color="auto" w:fill="auto"/>
          </w:tcPr>
          <w:p w:rsidR="00222D68" w:rsidRPr="00506343" w:rsidRDefault="00222D68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69</w:t>
            </w:r>
          </w:p>
        </w:tc>
        <w:tc>
          <w:tcPr>
            <w:tcW w:w="5860" w:type="dxa"/>
            <w:shd w:val="clear" w:color="auto" w:fill="auto"/>
          </w:tcPr>
          <w:p w:rsidR="00222D68" w:rsidRPr="00506343" w:rsidRDefault="00ED6745" w:rsidP="00C4524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В чому вимірюється абсолютна температура?</w:t>
            </w:r>
          </w:p>
        </w:tc>
        <w:tc>
          <w:tcPr>
            <w:tcW w:w="3299" w:type="dxa"/>
            <w:shd w:val="clear" w:color="auto" w:fill="auto"/>
          </w:tcPr>
          <w:p w:rsidR="00222D68" w:rsidRPr="00506343" w:rsidRDefault="00222D68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22D68" w:rsidRPr="00506343" w:rsidTr="00EB5FFC">
        <w:tc>
          <w:tcPr>
            <w:tcW w:w="695" w:type="dxa"/>
            <w:shd w:val="clear" w:color="auto" w:fill="auto"/>
          </w:tcPr>
          <w:p w:rsidR="00222D68" w:rsidRPr="00506343" w:rsidRDefault="00222D68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70</w:t>
            </w:r>
          </w:p>
        </w:tc>
        <w:tc>
          <w:tcPr>
            <w:tcW w:w="5860" w:type="dxa"/>
            <w:shd w:val="clear" w:color="auto" w:fill="auto"/>
          </w:tcPr>
          <w:p w:rsidR="00222D68" w:rsidRPr="00506343" w:rsidRDefault="00ED6745" w:rsidP="00ED674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можна перевести речовину з газоподібного стану до рідкого?</w:t>
            </w:r>
          </w:p>
        </w:tc>
        <w:tc>
          <w:tcPr>
            <w:tcW w:w="3299" w:type="dxa"/>
            <w:shd w:val="clear" w:color="auto" w:fill="auto"/>
          </w:tcPr>
          <w:p w:rsidR="00222D68" w:rsidRPr="00506343" w:rsidRDefault="00222D68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22D68" w:rsidRPr="00506343" w:rsidTr="00EB5FFC">
        <w:tc>
          <w:tcPr>
            <w:tcW w:w="695" w:type="dxa"/>
            <w:shd w:val="clear" w:color="auto" w:fill="auto"/>
          </w:tcPr>
          <w:p w:rsidR="00222D68" w:rsidRPr="00506343" w:rsidRDefault="00222D68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71</w:t>
            </w:r>
          </w:p>
        </w:tc>
        <w:tc>
          <w:tcPr>
            <w:tcW w:w="5860" w:type="dxa"/>
            <w:shd w:val="clear" w:color="auto" w:fill="auto"/>
          </w:tcPr>
          <w:p w:rsidR="00222D68" w:rsidRPr="00506343" w:rsidRDefault="00C25DA7" w:rsidP="00C4524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Що означає величина питомої теплоємності?</w:t>
            </w:r>
          </w:p>
        </w:tc>
        <w:tc>
          <w:tcPr>
            <w:tcW w:w="3299" w:type="dxa"/>
            <w:shd w:val="clear" w:color="auto" w:fill="auto"/>
          </w:tcPr>
          <w:p w:rsidR="00222D68" w:rsidRPr="00506343" w:rsidRDefault="00222D68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25DA7" w:rsidRPr="00506343" w:rsidTr="00EB5FFC">
        <w:tc>
          <w:tcPr>
            <w:tcW w:w="695" w:type="dxa"/>
            <w:shd w:val="clear" w:color="auto" w:fill="auto"/>
          </w:tcPr>
          <w:p w:rsidR="00C25DA7" w:rsidRPr="00506343" w:rsidRDefault="00C25DA7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72</w:t>
            </w:r>
          </w:p>
        </w:tc>
        <w:tc>
          <w:tcPr>
            <w:tcW w:w="5860" w:type="dxa"/>
            <w:shd w:val="clear" w:color="auto" w:fill="auto"/>
          </w:tcPr>
          <w:p w:rsidR="00C25DA7" w:rsidRPr="00506343" w:rsidRDefault="00C25DA7" w:rsidP="00C25DA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Що означає величина питомої теплоти плавлення?</w:t>
            </w:r>
          </w:p>
        </w:tc>
        <w:tc>
          <w:tcPr>
            <w:tcW w:w="3299" w:type="dxa"/>
            <w:shd w:val="clear" w:color="auto" w:fill="auto"/>
          </w:tcPr>
          <w:p w:rsidR="00C25DA7" w:rsidRPr="00506343" w:rsidRDefault="00C25DA7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25DA7" w:rsidRPr="00506343" w:rsidTr="00EB5FFC">
        <w:tc>
          <w:tcPr>
            <w:tcW w:w="695" w:type="dxa"/>
            <w:shd w:val="clear" w:color="auto" w:fill="auto"/>
          </w:tcPr>
          <w:p w:rsidR="00C25DA7" w:rsidRPr="00506343" w:rsidRDefault="00C25DA7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73</w:t>
            </w:r>
          </w:p>
        </w:tc>
        <w:tc>
          <w:tcPr>
            <w:tcW w:w="5860" w:type="dxa"/>
            <w:shd w:val="clear" w:color="auto" w:fill="auto"/>
          </w:tcPr>
          <w:p w:rsidR="00C25DA7" w:rsidRPr="00506343" w:rsidRDefault="006D06B1" w:rsidP="00C4524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процес переходу із твердого стану в рідкий?</w:t>
            </w:r>
          </w:p>
        </w:tc>
        <w:tc>
          <w:tcPr>
            <w:tcW w:w="3299" w:type="dxa"/>
            <w:shd w:val="clear" w:color="auto" w:fill="auto"/>
          </w:tcPr>
          <w:p w:rsidR="00C25DA7" w:rsidRPr="00506343" w:rsidRDefault="00C25DA7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D06B1" w:rsidRPr="00506343" w:rsidTr="00EB5FFC">
        <w:tc>
          <w:tcPr>
            <w:tcW w:w="695" w:type="dxa"/>
            <w:shd w:val="clear" w:color="auto" w:fill="auto"/>
          </w:tcPr>
          <w:p w:rsidR="006D06B1" w:rsidRPr="00506343" w:rsidRDefault="006D06B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74</w:t>
            </w:r>
          </w:p>
        </w:tc>
        <w:tc>
          <w:tcPr>
            <w:tcW w:w="5860" w:type="dxa"/>
            <w:shd w:val="clear" w:color="auto" w:fill="auto"/>
          </w:tcPr>
          <w:p w:rsidR="006D06B1" w:rsidRPr="00506343" w:rsidRDefault="006D06B1" w:rsidP="006D06B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процес переходу із рідкого стану в газоподібний?</w:t>
            </w:r>
          </w:p>
        </w:tc>
        <w:tc>
          <w:tcPr>
            <w:tcW w:w="3299" w:type="dxa"/>
            <w:shd w:val="clear" w:color="auto" w:fill="auto"/>
          </w:tcPr>
          <w:p w:rsidR="006D06B1" w:rsidRPr="00506343" w:rsidRDefault="006D06B1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D06B1" w:rsidRPr="00506343" w:rsidTr="00EB5FFC">
        <w:tc>
          <w:tcPr>
            <w:tcW w:w="695" w:type="dxa"/>
            <w:shd w:val="clear" w:color="auto" w:fill="auto"/>
          </w:tcPr>
          <w:p w:rsidR="006D06B1" w:rsidRPr="00506343" w:rsidRDefault="006D06B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75</w:t>
            </w:r>
          </w:p>
        </w:tc>
        <w:tc>
          <w:tcPr>
            <w:tcW w:w="5860" w:type="dxa"/>
            <w:shd w:val="clear" w:color="auto" w:fill="auto"/>
          </w:tcPr>
          <w:p w:rsidR="006D06B1" w:rsidRPr="00506343" w:rsidRDefault="006D06B1" w:rsidP="006D06B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процес переходу із рідкого стану в твердий?</w:t>
            </w:r>
          </w:p>
        </w:tc>
        <w:tc>
          <w:tcPr>
            <w:tcW w:w="3299" w:type="dxa"/>
            <w:shd w:val="clear" w:color="auto" w:fill="auto"/>
          </w:tcPr>
          <w:p w:rsidR="006D06B1" w:rsidRPr="00506343" w:rsidRDefault="006D06B1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D06B1" w:rsidRPr="00506343" w:rsidTr="00EB5FFC">
        <w:tc>
          <w:tcPr>
            <w:tcW w:w="695" w:type="dxa"/>
            <w:shd w:val="clear" w:color="auto" w:fill="auto"/>
          </w:tcPr>
          <w:p w:rsidR="006D06B1" w:rsidRPr="00506343" w:rsidRDefault="006D06B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76</w:t>
            </w:r>
          </w:p>
        </w:tc>
        <w:tc>
          <w:tcPr>
            <w:tcW w:w="5860" w:type="dxa"/>
            <w:shd w:val="clear" w:color="auto" w:fill="auto"/>
          </w:tcPr>
          <w:p w:rsidR="006D06B1" w:rsidRPr="00506343" w:rsidRDefault="006D06B1" w:rsidP="006D06B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ється процес переходу із твердого стану одразу в газоподібний, </w:t>
            </w:r>
            <w:proofErr w:type="spellStart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минуючи</w:t>
            </w:r>
            <w:proofErr w:type="spellEnd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рідкий?</w:t>
            </w:r>
          </w:p>
        </w:tc>
        <w:tc>
          <w:tcPr>
            <w:tcW w:w="3299" w:type="dxa"/>
            <w:shd w:val="clear" w:color="auto" w:fill="auto"/>
          </w:tcPr>
          <w:p w:rsidR="006D06B1" w:rsidRPr="00506343" w:rsidRDefault="006D06B1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D06B1" w:rsidRPr="00506343" w:rsidTr="00EB5FFC">
        <w:tc>
          <w:tcPr>
            <w:tcW w:w="695" w:type="dxa"/>
            <w:shd w:val="clear" w:color="auto" w:fill="auto"/>
          </w:tcPr>
          <w:p w:rsidR="006D06B1" w:rsidRPr="00506343" w:rsidRDefault="006D06B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77</w:t>
            </w:r>
          </w:p>
        </w:tc>
        <w:tc>
          <w:tcPr>
            <w:tcW w:w="5860" w:type="dxa"/>
            <w:shd w:val="clear" w:color="auto" w:fill="auto"/>
          </w:tcPr>
          <w:p w:rsidR="006D06B1" w:rsidRPr="00506343" w:rsidRDefault="006D06B1" w:rsidP="006D06B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процес переходу із газоподібного стану в рідкий?</w:t>
            </w:r>
          </w:p>
        </w:tc>
        <w:tc>
          <w:tcPr>
            <w:tcW w:w="3299" w:type="dxa"/>
            <w:shd w:val="clear" w:color="auto" w:fill="auto"/>
          </w:tcPr>
          <w:p w:rsidR="006D06B1" w:rsidRPr="00506343" w:rsidRDefault="006D06B1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D06B1" w:rsidRPr="00506343" w:rsidTr="00EB5FFC">
        <w:tc>
          <w:tcPr>
            <w:tcW w:w="695" w:type="dxa"/>
            <w:shd w:val="clear" w:color="auto" w:fill="auto"/>
          </w:tcPr>
          <w:p w:rsidR="006D06B1" w:rsidRPr="00506343" w:rsidRDefault="006D06B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78</w:t>
            </w:r>
          </w:p>
        </w:tc>
        <w:tc>
          <w:tcPr>
            <w:tcW w:w="5860" w:type="dxa"/>
            <w:shd w:val="clear" w:color="auto" w:fill="auto"/>
          </w:tcPr>
          <w:p w:rsidR="006D06B1" w:rsidRPr="00506343" w:rsidRDefault="00D64B0F" w:rsidP="00C4524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потік рідини, при якому траєкторії руху окремих молекул не перетинаються (тобто вони всі рухаються паралельно)?</w:t>
            </w:r>
          </w:p>
        </w:tc>
        <w:tc>
          <w:tcPr>
            <w:tcW w:w="3299" w:type="dxa"/>
            <w:shd w:val="clear" w:color="auto" w:fill="auto"/>
          </w:tcPr>
          <w:p w:rsidR="006D06B1" w:rsidRPr="00506343" w:rsidRDefault="006D06B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64B0F" w:rsidRPr="00506343" w:rsidTr="00EB5FFC">
        <w:tc>
          <w:tcPr>
            <w:tcW w:w="695" w:type="dxa"/>
            <w:shd w:val="clear" w:color="auto" w:fill="auto"/>
          </w:tcPr>
          <w:p w:rsidR="00D64B0F" w:rsidRPr="00506343" w:rsidRDefault="00D64B0F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79</w:t>
            </w:r>
          </w:p>
        </w:tc>
        <w:tc>
          <w:tcPr>
            <w:tcW w:w="5860" w:type="dxa"/>
            <w:shd w:val="clear" w:color="auto" w:fill="auto"/>
          </w:tcPr>
          <w:p w:rsidR="00D64B0F" w:rsidRPr="00506343" w:rsidRDefault="00D64B0F" w:rsidP="00D64B0F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потік рідини, при якому траєкторії руху окремих молекул перетинаються (тобто вони всі рухаються майже хаотично)?</w:t>
            </w:r>
          </w:p>
        </w:tc>
        <w:tc>
          <w:tcPr>
            <w:tcW w:w="3299" w:type="dxa"/>
            <w:shd w:val="clear" w:color="auto" w:fill="auto"/>
          </w:tcPr>
          <w:p w:rsidR="00D64B0F" w:rsidRPr="00506343" w:rsidRDefault="00D64B0F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64B0F" w:rsidRPr="00506343" w:rsidTr="00EB5FFC">
        <w:tc>
          <w:tcPr>
            <w:tcW w:w="695" w:type="dxa"/>
            <w:shd w:val="clear" w:color="auto" w:fill="auto"/>
          </w:tcPr>
          <w:p w:rsidR="00D64B0F" w:rsidRPr="00506343" w:rsidRDefault="00D64B0F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80</w:t>
            </w:r>
          </w:p>
        </w:tc>
        <w:tc>
          <w:tcPr>
            <w:tcW w:w="5860" w:type="dxa"/>
            <w:shd w:val="clear" w:color="auto" w:fill="auto"/>
          </w:tcPr>
          <w:p w:rsidR="00D64B0F" w:rsidRPr="00506343" w:rsidRDefault="00D64B0F" w:rsidP="00C4524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чисельний критерій, за яким ламінарний потік рідини відрізняється від турбулентного?</w:t>
            </w:r>
          </w:p>
        </w:tc>
        <w:tc>
          <w:tcPr>
            <w:tcW w:w="3299" w:type="dxa"/>
            <w:shd w:val="clear" w:color="auto" w:fill="auto"/>
          </w:tcPr>
          <w:p w:rsidR="00D64B0F" w:rsidRPr="00506343" w:rsidRDefault="00D64B0F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64B0F" w:rsidRPr="00506343" w:rsidTr="00EB5FFC">
        <w:tc>
          <w:tcPr>
            <w:tcW w:w="9854" w:type="dxa"/>
            <w:gridSpan w:val="3"/>
            <w:shd w:val="clear" w:color="auto" w:fill="auto"/>
          </w:tcPr>
          <w:p w:rsidR="00D64B0F" w:rsidRPr="00506343" w:rsidRDefault="00D64B0F" w:rsidP="00DD25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bCs/>
                <w:sz w:val="28"/>
                <w:szCs w:val="28"/>
              </w:rPr>
              <w:t>Модуль 3. Електрика та магнетизм</w:t>
            </w:r>
          </w:p>
        </w:tc>
      </w:tr>
      <w:tr w:rsidR="00D64B0F" w:rsidRPr="00506343" w:rsidTr="00EB5FFC">
        <w:tc>
          <w:tcPr>
            <w:tcW w:w="695" w:type="dxa"/>
            <w:shd w:val="clear" w:color="auto" w:fill="auto"/>
          </w:tcPr>
          <w:p w:rsidR="00D64B0F" w:rsidRPr="00506343" w:rsidRDefault="00D64B0F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81</w:t>
            </w:r>
          </w:p>
        </w:tc>
        <w:tc>
          <w:tcPr>
            <w:tcW w:w="5860" w:type="dxa"/>
            <w:shd w:val="clear" w:color="auto" w:fill="auto"/>
          </w:tcPr>
          <w:p w:rsidR="00D64B0F" w:rsidRPr="00506343" w:rsidRDefault="0074263C" w:rsidP="00804A1C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Повна кількість електричного заряду в ізольованій системі …</w:t>
            </w:r>
          </w:p>
        </w:tc>
        <w:tc>
          <w:tcPr>
            <w:tcW w:w="3299" w:type="dxa"/>
            <w:shd w:val="clear" w:color="auto" w:fill="auto"/>
          </w:tcPr>
          <w:p w:rsidR="00D64B0F" w:rsidRPr="00506343" w:rsidRDefault="00D64B0F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64B0F" w:rsidRPr="00506343" w:rsidTr="00EB5FFC">
        <w:tc>
          <w:tcPr>
            <w:tcW w:w="695" w:type="dxa"/>
            <w:shd w:val="clear" w:color="auto" w:fill="auto"/>
          </w:tcPr>
          <w:p w:rsidR="00D64B0F" w:rsidRPr="00506343" w:rsidRDefault="00D64B0F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82</w:t>
            </w:r>
          </w:p>
        </w:tc>
        <w:tc>
          <w:tcPr>
            <w:tcW w:w="5860" w:type="dxa"/>
            <w:shd w:val="clear" w:color="auto" w:fill="auto"/>
          </w:tcPr>
          <w:p w:rsidR="00D64B0F" w:rsidRPr="00506343" w:rsidRDefault="004A5322" w:rsidP="00804A1C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взаємодіють між собою електричні заряди одного знаку?</w:t>
            </w:r>
          </w:p>
        </w:tc>
        <w:tc>
          <w:tcPr>
            <w:tcW w:w="3299" w:type="dxa"/>
            <w:shd w:val="clear" w:color="auto" w:fill="auto"/>
          </w:tcPr>
          <w:p w:rsidR="00D64B0F" w:rsidRPr="00506343" w:rsidRDefault="00D64B0F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A5322" w:rsidRPr="00506343" w:rsidTr="00EB5FFC">
        <w:tc>
          <w:tcPr>
            <w:tcW w:w="695" w:type="dxa"/>
            <w:shd w:val="clear" w:color="auto" w:fill="auto"/>
          </w:tcPr>
          <w:p w:rsidR="004A5322" w:rsidRPr="00506343" w:rsidRDefault="004A532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83</w:t>
            </w:r>
          </w:p>
        </w:tc>
        <w:tc>
          <w:tcPr>
            <w:tcW w:w="5860" w:type="dxa"/>
            <w:shd w:val="clear" w:color="auto" w:fill="auto"/>
          </w:tcPr>
          <w:p w:rsidR="004A5322" w:rsidRPr="00506343" w:rsidRDefault="004A5322" w:rsidP="004A532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взаємодіють між собою електричні заряди різних знаків?</w:t>
            </w:r>
          </w:p>
        </w:tc>
        <w:tc>
          <w:tcPr>
            <w:tcW w:w="3299" w:type="dxa"/>
            <w:shd w:val="clear" w:color="auto" w:fill="auto"/>
          </w:tcPr>
          <w:p w:rsidR="004A5322" w:rsidRPr="00506343" w:rsidRDefault="004A5322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069D9" w:rsidRPr="00506343" w:rsidTr="00EB5FFC">
        <w:tc>
          <w:tcPr>
            <w:tcW w:w="695" w:type="dxa"/>
            <w:shd w:val="clear" w:color="auto" w:fill="auto"/>
          </w:tcPr>
          <w:p w:rsidR="008069D9" w:rsidRPr="00506343" w:rsidRDefault="008069D9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84</w:t>
            </w:r>
          </w:p>
        </w:tc>
        <w:tc>
          <w:tcPr>
            <w:tcW w:w="5860" w:type="dxa"/>
            <w:shd w:val="clear" w:color="auto" w:fill="auto"/>
          </w:tcPr>
          <w:p w:rsidR="008069D9" w:rsidRPr="00506343" w:rsidRDefault="008069D9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ий фізичний закон відображає дана формула?</w:t>
            </w:r>
          </w:p>
          <w:p w:rsidR="008069D9" w:rsidRPr="00506343" w:rsidRDefault="008069D9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F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4π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ε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0</m:t>
                        </m:r>
                      </m:sub>
                    </m:sSub>
                  </m:den>
                </m:f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2</m:t>
                        </m:r>
                      </m:sub>
                    </m:sSub>
                  </m:num>
                  <m:den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r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den>
                </m:f>
              </m:oMath>
            </m:oMathPara>
          </w:p>
        </w:tc>
        <w:tc>
          <w:tcPr>
            <w:tcW w:w="3299" w:type="dxa"/>
            <w:shd w:val="clear" w:color="auto" w:fill="auto"/>
          </w:tcPr>
          <w:p w:rsidR="008069D9" w:rsidRPr="00506343" w:rsidRDefault="008069D9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069D9" w:rsidRPr="00506343" w:rsidTr="00EB5FFC">
        <w:tc>
          <w:tcPr>
            <w:tcW w:w="695" w:type="dxa"/>
            <w:shd w:val="clear" w:color="auto" w:fill="auto"/>
          </w:tcPr>
          <w:p w:rsidR="008069D9" w:rsidRPr="00506343" w:rsidRDefault="008069D9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85</w:t>
            </w:r>
          </w:p>
        </w:tc>
        <w:tc>
          <w:tcPr>
            <w:tcW w:w="5860" w:type="dxa"/>
            <w:shd w:val="clear" w:color="auto" w:fill="auto"/>
          </w:tcPr>
          <w:p w:rsidR="008069D9" w:rsidRPr="00506343" w:rsidRDefault="008069D9" w:rsidP="00804A1C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фізична величина, яка чисельно дорівнює силі, з якою електричне поле діє на одиницю позитивного заряду, вміщеного в дану точку електричного поля, і яка є силовою характеристикою електричного поля?</w:t>
            </w:r>
          </w:p>
        </w:tc>
        <w:tc>
          <w:tcPr>
            <w:tcW w:w="3299" w:type="dxa"/>
            <w:shd w:val="clear" w:color="auto" w:fill="auto"/>
          </w:tcPr>
          <w:p w:rsidR="008069D9" w:rsidRPr="00506343" w:rsidRDefault="008069D9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069D9" w:rsidRPr="00506343" w:rsidTr="00EB5FFC">
        <w:tc>
          <w:tcPr>
            <w:tcW w:w="695" w:type="dxa"/>
            <w:shd w:val="clear" w:color="auto" w:fill="auto"/>
          </w:tcPr>
          <w:p w:rsidR="008069D9" w:rsidRPr="00506343" w:rsidRDefault="008069D9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86</w:t>
            </w:r>
          </w:p>
        </w:tc>
        <w:tc>
          <w:tcPr>
            <w:tcW w:w="5860" w:type="dxa"/>
            <w:shd w:val="clear" w:color="auto" w:fill="auto"/>
          </w:tcPr>
          <w:p w:rsidR="008069D9" w:rsidRPr="00506343" w:rsidRDefault="00847ED3" w:rsidP="00847ED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особливий вид існування матерії, рухи якої проявляються у просторі у вигляді сил, які діють на електричні заряди і зумовлені електричними зарядами, але не залежать від швидкості руху зарядів?</w:t>
            </w:r>
          </w:p>
        </w:tc>
        <w:tc>
          <w:tcPr>
            <w:tcW w:w="3299" w:type="dxa"/>
            <w:shd w:val="clear" w:color="auto" w:fill="auto"/>
          </w:tcPr>
          <w:p w:rsidR="008069D9" w:rsidRPr="00506343" w:rsidRDefault="008069D9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47ED3" w:rsidRPr="00506343" w:rsidTr="00EB5FFC">
        <w:tc>
          <w:tcPr>
            <w:tcW w:w="695" w:type="dxa"/>
            <w:shd w:val="clear" w:color="auto" w:fill="auto"/>
          </w:tcPr>
          <w:p w:rsidR="00847ED3" w:rsidRPr="00506343" w:rsidRDefault="00847ED3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87</w:t>
            </w:r>
          </w:p>
        </w:tc>
        <w:tc>
          <w:tcPr>
            <w:tcW w:w="5860" w:type="dxa"/>
            <w:shd w:val="clear" w:color="auto" w:fill="auto"/>
          </w:tcPr>
          <w:p w:rsidR="00847ED3" w:rsidRPr="00506343" w:rsidRDefault="00847ED3" w:rsidP="00804A1C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е поле утворюється навколо провідника, по якому тече електричний струм?</w:t>
            </w:r>
          </w:p>
        </w:tc>
        <w:tc>
          <w:tcPr>
            <w:tcW w:w="3299" w:type="dxa"/>
            <w:shd w:val="clear" w:color="auto" w:fill="auto"/>
          </w:tcPr>
          <w:p w:rsidR="00847ED3" w:rsidRPr="00506343" w:rsidRDefault="00847ED3" w:rsidP="00847ED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47ED3" w:rsidRPr="00506343" w:rsidTr="00EB5FFC">
        <w:tc>
          <w:tcPr>
            <w:tcW w:w="695" w:type="dxa"/>
            <w:shd w:val="clear" w:color="auto" w:fill="auto"/>
          </w:tcPr>
          <w:p w:rsidR="00847ED3" w:rsidRPr="00506343" w:rsidRDefault="00847ED3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88</w:t>
            </w:r>
          </w:p>
        </w:tc>
        <w:tc>
          <w:tcPr>
            <w:tcW w:w="5860" w:type="dxa"/>
            <w:shd w:val="clear" w:color="auto" w:fill="auto"/>
          </w:tcPr>
          <w:p w:rsidR="00847ED3" w:rsidRPr="00506343" w:rsidRDefault="00847ED3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ий фізичний закон відображає дана формула?</w:t>
            </w:r>
          </w:p>
          <w:p w:rsidR="00847ED3" w:rsidRPr="00506343" w:rsidRDefault="00847ED3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I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U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R</m:t>
                    </m:r>
                  </m:den>
                </m:f>
              </m:oMath>
            </m:oMathPara>
          </w:p>
        </w:tc>
        <w:tc>
          <w:tcPr>
            <w:tcW w:w="3299" w:type="dxa"/>
            <w:shd w:val="clear" w:color="auto" w:fill="auto"/>
          </w:tcPr>
          <w:p w:rsidR="00847ED3" w:rsidRPr="00506343" w:rsidRDefault="00847ED3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47ED3" w:rsidRPr="00506343" w:rsidTr="00EB5FFC">
        <w:tc>
          <w:tcPr>
            <w:tcW w:w="695" w:type="dxa"/>
            <w:shd w:val="clear" w:color="auto" w:fill="auto"/>
          </w:tcPr>
          <w:p w:rsidR="00847ED3" w:rsidRPr="00506343" w:rsidRDefault="00847ED3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89</w:t>
            </w:r>
          </w:p>
        </w:tc>
        <w:tc>
          <w:tcPr>
            <w:tcW w:w="5860" w:type="dxa"/>
            <w:shd w:val="clear" w:color="auto" w:fill="auto"/>
          </w:tcPr>
          <w:p w:rsidR="00847ED3" w:rsidRPr="00506343" w:rsidRDefault="00847ED3" w:rsidP="00847ED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а з одиниць вимірювання фізичних величин електричної природи входить до системи одиниць СІ як одна із основних?</w:t>
            </w:r>
          </w:p>
        </w:tc>
        <w:tc>
          <w:tcPr>
            <w:tcW w:w="3299" w:type="dxa"/>
            <w:shd w:val="clear" w:color="auto" w:fill="auto"/>
          </w:tcPr>
          <w:p w:rsidR="00847ED3" w:rsidRPr="00506343" w:rsidRDefault="00847ED3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47ED3" w:rsidRPr="00506343" w:rsidTr="00EB5FFC">
        <w:tc>
          <w:tcPr>
            <w:tcW w:w="695" w:type="dxa"/>
            <w:shd w:val="clear" w:color="auto" w:fill="auto"/>
          </w:tcPr>
          <w:p w:rsidR="00847ED3" w:rsidRPr="00506343" w:rsidRDefault="00847ED3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90</w:t>
            </w:r>
          </w:p>
        </w:tc>
        <w:tc>
          <w:tcPr>
            <w:tcW w:w="5860" w:type="dxa"/>
            <w:shd w:val="clear" w:color="auto" w:fill="auto"/>
          </w:tcPr>
          <w:p w:rsidR="00847ED3" w:rsidRPr="00506343" w:rsidRDefault="00DA67BE" w:rsidP="00AD216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а одиниця вимірювання напруженості електричного поля?</w:t>
            </w:r>
          </w:p>
        </w:tc>
        <w:tc>
          <w:tcPr>
            <w:tcW w:w="3299" w:type="dxa"/>
            <w:shd w:val="clear" w:color="auto" w:fill="auto"/>
          </w:tcPr>
          <w:p w:rsidR="00847ED3" w:rsidRPr="00506343" w:rsidRDefault="00847ED3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47ED3" w:rsidRPr="00506343" w:rsidTr="00EB5FFC">
        <w:tc>
          <w:tcPr>
            <w:tcW w:w="695" w:type="dxa"/>
            <w:shd w:val="clear" w:color="auto" w:fill="auto"/>
          </w:tcPr>
          <w:p w:rsidR="00847ED3" w:rsidRPr="00506343" w:rsidRDefault="00847ED3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91</w:t>
            </w:r>
          </w:p>
        </w:tc>
        <w:tc>
          <w:tcPr>
            <w:tcW w:w="5860" w:type="dxa"/>
            <w:shd w:val="clear" w:color="auto" w:fill="auto"/>
          </w:tcPr>
          <w:p w:rsidR="00847ED3" w:rsidRPr="00506343" w:rsidRDefault="00DA67BE" w:rsidP="00DA67B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Де починаються силові лінії електричного поля?</w:t>
            </w:r>
          </w:p>
        </w:tc>
        <w:tc>
          <w:tcPr>
            <w:tcW w:w="3299" w:type="dxa"/>
            <w:shd w:val="clear" w:color="auto" w:fill="auto"/>
          </w:tcPr>
          <w:p w:rsidR="00847ED3" w:rsidRPr="00506343" w:rsidRDefault="00847ED3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A67BE" w:rsidRPr="00506343" w:rsidTr="00EB5FFC">
        <w:tc>
          <w:tcPr>
            <w:tcW w:w="695" w:type="dxa"/>
            <w:shd w:val="clear" w:color="auto" w:fill="auto"/>
          </w:tcPr>
          <w:p w:rsidR="00DA67BE" w:rsidRPr="00506343" w:rsidRDefault="00DA67B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92</w:t>
            </w:r>
          </w:p>
        </w:tc>
        <w:tc>
          <w:tcPr>
            <w:tcW w:w="5860" w:type="dxa"/>
            <w:shd w:val="clear" w:color="auto" w:fill="auto"/>
          </w:tcPr>
          <w:p w:rsidR="00DA67BE" w:rsidRPr="00506343" w:rsidRDefault="00DA67BE" w:rsidP="00DA67B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Де закінчуються силові лінії електричного поля?</w:t>
            </w:r>
          </w:p>
        </w:tc>
        <w:tc>
          <w:tcPr>
            <w:tcW w:w="3299" w:type="dxa"/>
            <w:shd w:val="clear" w:color="auto" w:fill="auto"/>
          </w:tcPr>
          <w:p w:rsidR="00DA67BE" w:rsidRPr="00506343" w:rsidRDefault="00DA67BE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A67BE" w:rsidRPr="00506343" w:rsidTr="00EB5FFC">
        <w:tc>
          <w:tcPr>
            <w:tcW w:w="695" w:type="dxa"/>
            <w:shd w:val="clear" w:color="auto" w:fill="auto"/>
          </w:tcPr>
          <w:p w:rsidR="00DA67BE" w:rsidRPr="00506343" w:rsidRDefault="00DA67B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93</w:t>
            </w:r>
          </w:p>
        </w:tc>
        <w:tc>
          <w:tcPr>
            <w:tcW w:w="5860" w:type="dxa"/>
            <w:shd w:val="clear" w:color="auto" w:fill="auto"/>
          </w:tcPr>
          <w:p w:rsidR="00DA67BE" w:rsidRPr="00506343" w:rsidRDefault="00DA67BE" w:rsidP="00DA67B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Де починаються силові лінії магнітного поля?</w:t>
            </w:r>
          </w:p>
        </w:tc>
        <w:tc>
          <w:tcPr>
            <w:tcW w:w="3299" w:type="dxa"/>
            <w:shd w:val="clear" w:color="auto" w:fill="auto"/>
          </w:tcPr>
          <w:p w:rsidR="00DA67BE" w:rsidRPr="00506343" w:rsidRDefault="00DA67BE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A67BE" w:rsidRPr="00506343" w:rsidTr="00EB5FFC">
        <w:tc>
          <w:tcPr>
            <w:tcW w:w="695" w:type="dxa"/>
            <w:shd w:val="clear" w:color="auto" w:fill="auto"/>
          </w:tcPr>
          <w:p w:rsidR="00DA67BE" w:rsidRPr="00506343" w:rsidRDefault="00DA67B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94</w:t>
            </w:r>
          </w:p>
        </w:tc>
        <w:tc>
          <w:tcPr>
            <w:tcW w:w="5860" w:type="dxa"/>
            <w:shd w:val="clear" w:color="auto" w:fill="auto"/>
          </w:tcPr>
          <w:p w:rsidR="00DA67BE" w:rsidRPr="00506343" w:rsidRDefault="00DA67BE" w:rsidP="00DA67B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Де закінчуються силові лінії магнітного поля?</w:t>
            </w:r>
          </w:p>
        </w:tc>
        <w:tc>
          <w:tcPr>
            <w:tcW w:w="3299" w:type="dxa"/>
            <w:shd w:val="clear" w:color="auto" w:fill="auto"/>
          </w:tcPr>
          <w:p w:rsidR="00DA67BE" w:rsidRPr="00506343" w:rsidRDefault="00DA67BE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A67BE" w:rsidRPr="00506343" w:rsidTr="00EB5FFC">
        <w:tc>
          <w:tcPr>
            <w:tcW w:w="695" w:type="dxa"/>
            <w:shd w:val="clear" w:color="auto" w:fill="auto"/>
          </w:tcPr>
          <w:p w:rsidR="00DA67BE" w:rsidRPr="00506343" w:rsidRDefault="00DA67B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95</w:t>
            </w:r>
          </w:p>
        </w:tc>
        <w:tc>
          <w:tcPr>
            <w:tcW w:w="5860" w:type="dxa"/>
            <w:shd w:val="clear" w:color="auto" w:fill="auto"/>
          </w:tcPr>
          <w:p w:rsidR="00DA67BE" w:rsidRPr="00506343" w:rsidRDefault="00CB28E5" w:rsidP="00AD216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Закон Кулона описує …</w:t>
            </w:r>
          </w:p>
        </w:tc>
        <w:tc>
          <w:tcPr>
            <w:tcW w:w="3299" w:type="dxa"/>
            <w:shd w:val="clear" w:color="auto" w:fill="auto"/>
          </w:tcPr>
          <w:p w:rsidR="00DA67BE" w:rsidRPr="00506343" w:rsidRDefault="00DA67BE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A67BE" w:rsidRPr="00506343" w:rsidTr="00EB5FFC">
        <w:tc>
          <w:tcPr>
            <w:tcW w:w="695" w:type="dxa"/>
            <w:shd w:val="clear" w:color="auto" w:fill="auto"/>
          </w:tcPr>
          <w:p w:rsidR="00DA67BE" w:rsidRPr="00506343" w:rsidRDefault="00DA67B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96</w:t>
            </w:r>
          </w:p>
        </w:tc>
        <w:tc>
          <w:tcPr>
            <w:tcW w:w="5860" w:type="dxa"/>
            <w:shd w:val="clear" w:color="auto" w:fill="auto"/>
          </w:tcPr>
          <w:p w:rsidR="00DA67BE" w:rsidRPr="00506343" w:rsidRDefault="00CB28E5" w:rsidP="00AD216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Чи існують у природі магнітні заряди, подібні 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до електричних?</w:t>
            </w:r>
          </w:p>
        </w:tc>
        <w:tc>
          <w:tcPr>
            <w:tcW w:w="3299" w:type="dxa"/>
            <w:shd w:val="clear" w:color="auto" w:fill="auto"/>
          </w:tcPr>
          <w:p w:rsidR="00DA67BE" w:rsidRPr="00506343" w:rsidRDefault="00DA67BE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A67BE" w:rsidRPr="00506343" w:rsidTr="00EB5FFC">
        <w:tc>
          <w:tcPr>
            <w:tcW w:w="695" w:type="dxa"/>
            <w:shd w:val="clear" w:color="auto" w:fill="auto"/>
          </w:tcPr>
          <w:p w:rsidR="00DA67BE" w:rsidRPr="00506343" w:rsidRDefault="00DA67B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97</w:t>
            </w:r>
          </w:p>
        </w:tc>
        <w:tc>
          <w:tcPr>
            <w:tcW w:w="5860" w:type="dxa"/>
            <w:shd w:val="clear" w:color="auto" w:fill="auto"/>
          </w:tcPr>
          <w:p w:rsidR="00DA67BE" w:rsidRPr="00506343" w:rsidRDefault="00CD091B" w:rsidP="00AD216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фізична величина, що чисельно дорівнює потенціальній енергії пробного одиничного (позитивного) заряду, поміщеного в дану точку поля?</w:t>
            </w:r>
          </w:p>
        </w:tc>
        <w:tc>
          <w:tcPr>
            <w:tcW w:w="3299" w:type="dxa"/>
            <w:shd w:val="clear" w:color="auto" w:fill="auto"/>
          </w:tcPr>
          <w:p w:rsidR="00DA67BE" w:rsidRPr="00506343" w:rsidRDefault="00DA67BE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A67BE" w:rsidRPr="00506343" w:rsidTr="00EB5FFC">
        <w:tc>
          <w:tcPr>
            <w:tcW w:w="695" w:type="dxa"/>
            <w:shd w:val="clear" w:color="auto" w:fill="auto"/>
          </w:tcPr>
          <w:p w:rsidR="00DA67BE" w:rsidRPr="00506343" w:rsidRDefault="00DA67B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98</w:t>
            </w:r>
          </w:p>
        </w:tc>
        <w:tc>
          <w:tcPr>
            <w:tcW w:w="5860" w:type="dxa"/>
            <w:shd w:val="clear" w:color="auto" w:fill="auto"/>
          </w:tcPr>
          <w:p w:rsidR="00DA67BE" w:rsidRPr="00506343" w:rsidRDefault="00CD091B" w:rsidP="00CD091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поверхня рівного потенціалу в електричному полі?</w:t>
            </w:r>
          </w:p>
        </w:tc>
        <w:tc>
          <w:tcPr>
            <w:tcW w:w="3299" w:type="dxa"/>
            <w:shd w:val="clear" w:color="auto" w:fill="auto"/>
          </w:tcPr>
          <w:p w:rsidR="00DA67BE" w:rsidRPr="00506343" w:rsidRDefault="00DA67BE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A67BE" w:rsidRPr="00506343" w:rsidTr="00EB5FFC">
        <w:tc>
          <w:tcPr>
            <w:tcW w:w="695" w:type="dxa"/>
            <w:shd w:val="clear" w:color="auto" w:fill="auto"/>
          </w:tcPr>
          <w:p w:rsidR="00DA67BE" w:rsidRPr="00506343" w:rsidRDefault="00DA67B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99</w:t>
            </w:r>
          </w:p>
        </w:tc>
        <w:tc>
          <w:tcPr>
            <w:tcW w:w="5860" w:type="dxa"/>
            <w:shd w:val="clear" w:color="auto" w:fill="auto"/>
          </w:tcPr>
          <w:p w:rsidR="00DA67BE" w:rsidRPr="00506343" w:rsidRDefault="00CD091B" w:rsidP="007E5DA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Що ви можете сказати про взаємне розміщення силових ліній електричного поля та еквіпотенціальних поверхонь в цьому ж полі?</w:t>
            </w:r>
          </w:p>
        </w:tc>
        <w:tc>
          <w:tcPr>
            <w:tcW w:w="3299" w:type="dxa"/>
            <w:shd w:val="clear" w:color="auto" w:fill="auto"/>
          </w:tcPr>
          <w:p w:rsidR="00DA67BE" w:rsidRPr="00506343" w:rsidRDefault="00DA67BE" w:rsidP="00CD091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2053E" w:rsidRPr="00506343" w:rsidTr="00EB5FFC">
        <w:tc>
          <w:tcPr>
            <w:tcW w:w="695" w:type="dxa"/>
            <w:shd w:val="clear" w:color="auto" w:fill="auto"/>
          </w:tcPr>
          <w:p w:rsidR="00A2053E" w:rsidRPr="00506343" w:rsidRDefault="00A2053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00</w:t>
            </w:r>
          </w:p>
        </w:tc>
        <w:tc>
          <w:tcPr>
            <w:tcW w:w="5860" w:type="dxa"/>
            <w:shd w:val="clear" w:color="auto" w:fill="auto"/>
          </w:tcPr>
          <w:p w:rsidR="00A2053E" w:rsidRPr="00506343" w:rsidRDefault="00A2053E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Закон Кулона математично виражається виразом:</w:t>
            </w:r>
          </w:p>
          <w:p w:rsidR="00A2053E" w:rsidRPr="00506343" w:rsidRDefault="00A2053E" w:rsidP="007D16DA">
            <w:pPr>
              <w:spacing w:after="0" w:line="24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F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4π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ε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0</m:t>
                        </m:r>
                      </m:sub>
                    </m:sSub>
                  </m:den>
                </m:f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2</m:t>
                        </m:r>
                      </m:sub>
                    </m:sSub>
                  </m:num>
                  <m:den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r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den>
                </m:f>
              </m:oMath>
            </m:oMathPara>
          </w:p>
          <w:p w:rsidR="00A2053E" w:rsidRPr="00506343" w:rsidRDefault="00A2053E" w:rsidP="00A2053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ється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ε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</m:oMath>
            <w:r w:rsidRPr="00506343">
              <w:rPr>
                <w:rFonts w:ascii="Times New Roman" w:eastAsiaTheme="minorEastAsia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3299" w:type="dxa"/>
            <w:shd w:val="clear" w:color="auto" w:fill="auto"/>
          </w:tcPr>
          <w:p w:rsidR="00A2053E" w:rsidRPr="00506343" w:rsidRDefault="00A2053E" w:rsidP="00A2053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2053E" w:rsidRPr="00506343" w:rsidTr="00EB5FFC">
        <w:tc>
          <w:tcPr>
            <w:tcW w:w="695" w:type="dxa"/>
            <w:shd w:val="clear" w:color="auto" w:fill="auto"/>
          </w:tcPr>
          <w:p w:rsidR="00A2053E" w:rsidRPr="00506343" w:rsidRDefault="00A2053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01</w:t>
            </w:r>
          </w:p>
        </w:tc>
        <w:tc>
          <w:tcPr>
            <w:tcW w:w="5860" w:type="dxa"/>
            <w:shd w:val="clear" w:color="auto" w:fill="auto"/>
          </w:tcPr>
          <w:p w:rsidR="00A2053E" w:rsidRPr="00506343" w:rsidRDefault="00C734AD" w:rsidP="007E5DA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Перший закон </w:t>
            </w:r>
            <w:proofErr w:type="spellStart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Кірхгофа</w:t>
            </w:r>
            <w:proofErr w:type="spellEnd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формулюється для …</w:t>
            </w:r>
          </w:p>
        </w:tc>
        <w:tc>
          <w:tcPr>
            <w:tcW w:w="3299" w:type="dxa"/>
            <w:shd w:val="clear" w:color="auto" w:fill="auto"/>
          </w:tcPr>
          <w:p w:rsidR="00A2053E" w:rsidRPr="00506343" w:rsidRDefault="00A2053E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734AD" w:rsidRPr="00506343" w:rsidTr="00EB5FFC">
        <w:tc>
          <w:tcPr>
            <w:tcW w:w="695" w:type="dxa"/>
            <w:shd w:val="clear" w:color="auto" w:fill="auto"/>
          </w:tcPr>
          <w:p w:rsidR="00C734AD" w:rsidRPr="00506343" w:rsidRDefault="00C734AD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02</w:t>
            </w:r>
          </w:p>
        </w:tc>
        <w:tc>
          <w:tcPr>
            <w:tcW w:w="5860" w:type="dxa"/>
            <w:shd w:val="clear" w:color="auto" w:fill="auto"/>
          </w:tcPr>
          <w:p w:rsidR="00C734AD" w:rsidRPr="00506343" w:rsidRDefault="00C734AD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Другий закон </w:t>
            </w:r>
            <w:proofErr w:type="spellStart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Кірхгофа</w:t>
            </w:r>
            <w:proofErr w:type="spellEnd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формулюється для …</w:t>
            </w:r>
          </w:p>
        </w:tc>
        <w:tc>
          <w:tcPr>
            <w:tcW w:w="3299" w:type="dxa"/>
            <w:shd w:val="clear" w:color="auto" w:fill="auto"/>
          </w:tcPr>
          <w:p w:rsidR="00C734AD" w:rsidRPr="00506343" w:rsidRDefault="00C734AD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734AD" w:rsidRPr="00506343" w:rsidTr="00EB5FFC">
        <w:tc>
          <w:tcPr>
            <w:tcW w:w="695" w:type="dxa"/>
            <w:shd w:val="clear" w:color="auto" w:fill="auto"/>
          </w:tcPr>
          <w:p w:rsidR="00C734AD" w:rsidRPr="00506343" w:rsidRDefault="00C734AD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03</w:t>
            </w:r>
          </w:p>
        </w:tc>
        <w:tc>
          <w:tcPr>
            <w:tcW w:w="5860" w:type="dxa"/>
            <w:shd w:val="clear" w:color="auto" w:fill="auto"/>
          </w:tcPr>
          <w:p w:rsidR="00C734AD" w:rsidRPr="00506343" w:rsidRDefault="00C734AD" w:rsidP="00C734A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Третій закон </w:t>
            </w:r>
            <w:proofErr w:type="spellStart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Кірхгофа</w:t>
            </w:r>
            <w:proofErr w:type="spellEnd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формулюється для …</w:t>
            </w:r>
          </w:p>
        </w:tc>
        <w:tc>
          <w:tcPr>
            <w:tcW w:w="3299" w:type="dxa"/>
            <w:shd w:val="clear" w:color="auto" w:fill="auto"/>
          </w:tcPr>
          <w:p w:rsidR="00C734AD" w:rsidRPr="00506343" w:rsidRDefault="00C734AD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734AD" w:rsidRPr="00506343" w:rsidTr="00EB5FFC">
        <w:tc>
          <w:tcPr>
            <w:tcW w:w="695" w:type="dxa"/>
            <w:shd w:val="clear" w:color="auto" w:fill="auto"/>
          </w:tcPr>
          <w:p w:rsidR="00C734AD" w:rsidRPr="00506343" w:rsidRDefault="00C734AD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04</w:t>
            </w:r>
          </w:p>
        </w:tc>
        <w:tc>
          <w:tcPr>
            <w:tcW w:w="5860" w:type="dxa"/>
            <w:shd w:val="clear" w:color="auto" w:fill="auto"/>
          </w:tcPr>
          <w:p w:rsidR="00C734AD" w:rsidRPr="00506343" w:rsidRDefault="00C734AD" w:rsidP="00A520A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Закон Ома у вигляді</w:t>
            </w:r>
          </w:p>
          <w:p w:rsidR="00C734AD" w:rsidRPr="00506343" w:rsidRDefault="00C734AD" w:rsidP="00C734AD">
            <w:pPr>
              <w:spacing w:after="0" w:line="240" w:lineRule="auto"/>
              <w:rPr>
                <w:rFonts w:ascii="Times New Roman" w:eastAsiaTheme="minorEastAsia" w:hAnsi="Times New Roman" w:cs="Times New Roman"/>
                <w:i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I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U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R</m:t>
                    </m:r>
                  </m:den>
                </m:f>
              </m:oMath>
            </m:oMathPara>
          </w:p>
          <w:p w:rsidR="00C734AD" w:rsidRPr="00506343" w:rsidRDefault="00C734AD" w:rsidP="00C734A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формулюється для …</w:t>
            </w:r>
          </w:p>
        </w:tc>
        <w:tc>
          <w:tcPr>
            <w:tcW w:w="3299" w:type="dxa"/>
            <w:shd w:val="clear" w:color="auto" w:fill="auto"/>
          </w:tcPr>
          <w:p w:rsidR="00C734AD" w:rsidRPr="00506343" w:rsidRDefault="00C734AD" w:rsidP="00C734A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734AD" w:rsidRPr="00506343" w:rsidTr="00EB5FFC">
        <w:tc>
          <w:tcPr>
            <w:tcW w:w="695" w:type="dxa"/>
            <w:shd w:val="clear" w:color="auto" w:fill="auto"/>
          </w:tcPr>
          <w:p w:rsidR="00C734AD" w:rsidRPr="00506343" w:rsidRDefault="00C734AD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05</w:t>
            </w:r>
          </w:p>
        </w:tc>
        <w:tc>
          <w:tcPr>
            <w:tcW w:w="5860" w:type="dxa"/>
            <w:shd w:val="clear" w:color="auto" w:fill="auto"/>
          </w:tcPr>
          <w:p w:rsidR="00C734AD" w:rsidRPr="00506343" w:rsidRDefault="00C734AD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Закон Ома у вигляді</w:t>
            </w:r>
          </w:p>
          <w:p w:rsidR="00C734AD" w:rsidRPr="00506343" w:rsidRDefault="00C734AD" w:rsidP="007D16DA">
            <w:pPr>
              <w:spacing w:after="0" w:line="240" w:lineRule="auto"/>
              <w:rPr>
                <w:rFonts w:ascii="Times New Roman" w:eastAsiaTheme="minorEastAsia" w:hAnsi="Times New Roman" w:cs="Times New Roman"/>
                <w:i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I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m:rPr>
                        <m:scr m:val="script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E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R+r</m:t>
                    </m:r>
                  </m:den>
                </m:f>
              </m:oMath>
            </m:oMathPara>
          </w:p>
          <w:p w:rsidR="00C734AD" w:rsidRPr="00506343" w:rsidRDefault="00C734AD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формулюється для …</w:t>
            </w:r>
          </w:p>
        </w:tc>
        <w:tc>
          <w:tcPr>
            <w:tcW w:w="3299" w:type="dxa"/>
            <w:shd w:val="clear" w:color="auto" w:fill="auto"/>
          </w:tcPr>
          <w:p w:rsidR="00C734AD" w:rsidRPr="00506343" w:rsidRDefault="00C734AD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734AD" w:rsidRPr="00506343" w:rsidTr="00EB5FFC">
        <w:tc>
          <w:tcPr>
            <w:tcW w:w="695" w:type="dxa"/>
            <w:shd w:val="clear" w:color="auto" w:fill="auto"/>
          </w:tcPr>
          <w:p w:rsidR="00C734AD" w:rsidRPr="00506343" w:rsidRDefault="00C734AD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06</w:t>
            </w:r>
          </w:p>
        </w:tc>
        <w:tc>
          <w:tcPr>
            <w:tcW w:w="5860" w:type="dxa"/>
            <w:shd w:val="clear" w:color="auto" w:fill="auto"/>
          </w:tcPr>
          <w:p w:rsidR="00C734AD" w:rsidRPr="00506343" w:rsidRDefault="00A472BE" w:rsidP="00A472B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а фізична величина характеризує здатність матеріалу чинити опір протіканню електричного струму?</w:t>
            </w:r>
          </w:p>
        </w:tc>
        <w:tc>
          <w:tcPr>
            <w:tcW w:w="3299" w:type="dxa"/>
            <w:shd w:val="clear" w:color="auto" w:fill="auto"/>
          </w:tcPr>
          <w:p w:rsidR="00C734AD" w:rsidRPr="00506343" w:rsidRDefault="00C734AD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734AD" w:rsidRPr="00506343" w:rsidTr="00EB5FFC">
        <w:tc>
          <w:tcPr>
            <w:tcW w:w="695" w:type="dxa"/>
            <w:shd w:val="clear" w:color="auto" w:fill="auto"/>
          </w:tcPr>
          <w:p w:rsidR="00C734AD" w:rsidRPr="00506343" w:rsidRDefault="00C734AD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07</w:t>
            </w:r>
          </w:p>
        </w:tc>
        <w:tc>
          <w:tcPr>
            <w:tcW w:w="5860" w:type="dxa"/>
            <w:shd w:val="clear" w:color="auto" w:fill="auto"/>
          </w:tcPr>
          <w:p w:rsidR="00C734AD" w:rsidRPr="00506343" w:rsidRDefault="008B76B6" w:rsidP="00A520A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речовина, яка добре проводить електричний струм?</w:t>
            </w:r>
          </w:p>
        </w:tc>
        <w:tc>
          <w:tcPr>
            <w:tcW w:w="3299" w:type="dxa"/>
            <w:shd w:val="clear" w:color="auto" w:fill="auto"/>
          </w:tcPr>
          <w:p w:rsidR="00C734AD" w:rsidRPr="00506343" w:rsidRDefault="00C734AD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B76B6" w:rsidRPr="00506343" w:rsidTr="00EB5FFC">
        <w:tc>
          <w:tcPr>
            <w:tcW w:w="695" w:type="dxa"/>
            <w:shd w:val="clear" w:color="auto" w:fill="auto"/>
          </w:tcPr>
          <w:p w:rsidR="008B76B6" w:rsidRPr="00506343" w:rsidRDefault="008B76B6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08</w:t>
            </w:r>
          </w:p>
        </w:tc>
        <w:tc>
          <w:tcPr>
            <w:tcW w:w="5860" w:type="dxa"/>
            <w:shd w:val="clear" w:color="auto" w:fill="auto"/>
          </w:tcPr>
          <w:p w:rsidR="008B76B6" w:rsidRPr="00506343" w:rsidRDefault="008B76B6" w:rsidP="008B76B6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ється речовина, яка дуже погано проводить електричний струм і у якої </w:t>
            </w:r>
            <m:oMath>
              <m:r>
                <w:rPr>
                  <w:rFonts w:ascii="Cambria Math" w:hAnsi="Cambria Math" w:cs="Times New Roman"/>
                  <w:sz w:val="28"/>
                  <w:szCs w:val="28"/>
                </w:rPr>
                <m:t>ε=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const</m:t>
              </m:r>
            </m:oMath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3299" w:type="dxa"/>
            <w:shd w:val="clear" w:color="auto" w:fill="auto"/>
          </w:tcPr>
          <w:p w:rsidR="008B76B6" w:rsidRPr="00506343" w:rsidRDefault="008B76B6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B76B6" w:rsidRPr="00506343" w:rsidTr="00EB5FFC">
        <w:tc>
          <w:tcPr>
            <w:tcW w:w="695" w:type="dxa"/>
            <w:shd w:val="clear" w:color="auto" w:fill="auto"/>
          </w:tcPr>
          <w:p w:rsidR="008B76B6" w:rsidRPr="00506343" w:rsidRDefault="008B76B6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09</w:t>
            </w:r>
          </w:p>
        </w:tc>
        <w:tc>
          <w:tcPr>
            <w:tcW w:w="5860" w:type="dxa"/>
            <w:shd w:val="clear" w:color="auto" w:fill="auto"/>
          </w:tcPr>
          <w:p w:rsidR="008B76B6" w:rsidRPr="00506343" w:rsidRDefault="008B76B6" w:rsidP="008B76B6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речовина, у якої діелектрична проникність залежить від величини напруженості зовнішнього електричного поля?</w:t>
            </w:r>
          </w:p>
        </w:tc>
        <w:tc>
          <w:tcPr>
            <w:tcW w:w="3299" w:type="dxa"/>
            <w:shd w:val="clear" w:color="auto" w:fill="auto"/>
          </w:tcPr>
          <w:p w:rsidR="008B76B6" w:rsidRPr="00506343" w:rsidRDefault="008B76B6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B76B6" w:rsidRPr="00506343" w:rsidTr="00EB5FFC">
        <w:tc>
          <w:tcPr>
            <w:tcW w:w="695" w:type="dxa"/>
            <w:shd w:val="clear" w:color="auto" w:fill="auto"/>
          </w:tcPr>
          <w:p w:rsidR="008B76B6" w:rsidRPr="00506343" w:rsidRDefault="008B76B6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10</w:t>
            </w:r>
          </w:p>
        </w:tc>
        <w:tc>
          <w:tcPr>
            <w:tcW w:w="5860" w:type="dxa"/>
            <w:shd w:val="clear" w:color="auto" w:fill="auto"/>
          </w:tcPr>
          <w:p w:rsidR="008B76B6" w:rsidRPr="00506343" w:rsidRDefault="008B76B6" w:rsidP="00DB655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ється кристалічна речовина, у якої </w:t>
            </w:r>
            <w:r w:rsidR="007D16DA"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при стискуванні або розтягуванні в певних напрямках </w:t>
            </w:r>
            <w:r w:rsidR="00DB6554" w:rsidRPr="00506343">
              <w:rPr>
                <w:rFonts w:ascii="Times New Roman" w:hAnsi="Times New Roman" w:cs="Times New Roman"/>
                <w:sz w:val="28"/>
                <w:szCs w:val="28"/>
              </w:rPr>
              <w:t>виникає електрична поляризація навіть за відсутності зовнішнього електричного поля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3299" w:type="dxa"/>
            <w:shd w:val="clear" w:color="auto" w:fill="auto"/>
          </w:tcPr>
          <w:p w:rsidR="008B76B6" w:rsidRPr="00506343" w:rsidRDefault="008B76B6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9B4071" w:rsidRPr="00506343" w:rsidTr="00EB5FFC">
        <w:tc>
          <w:tcPr>
            <w:tcW w:w="695" w:type="dxa"/>
            <w:shd w:val="clear" w:color="auto" w:fill="auto"/>
          </w:tcPr>
          <w:p w:rsidR="009B4071" w:rsidRPr="00506343" w:rsidRDefault="009B40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11</w:t>
            </w:r>
          </w:p>
        </w:tc>
        <w:tc>
          <w:tcPr>
            <w:tcW w:w="5860" w:type="dxa"/>
            <w:shd w:val="clear" w:color="auto" w:fill="auto"/>
          </w:tcPr>
          <w:p w:rsidR="009B4071" w:rsidRPr="00506343" w:rsidRDefault="009B4071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ий фізичний закон відображає дана формула?</w:t>
            </w:r>
          </w:p>
          <w:p w:rsidR="009B4071" w:rsidRPr="00506343" w:rsidRDefault="009B4071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Q=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I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</m:t>
                    </m:r>
                  </m:sup>
                </m:s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Rt</m:t>
                </m:r>
              </m:oMath>
            </m:oMathPara>
          </w:p>
        </w:tc>
        <w:tc>
          <w:tcPr>
            <w:tcW w:w="3299" w:type="dxa"/>
            <w:shd w:val="clear" w:color="auto" w:fill="auto"/>
          </w:tcPr>
          <w:p w:rsidR="009B4071" w:rsidRPr="00506343" w:rsidRDefault="009B4071" w:rsidP="009B407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9B4071" w:rsidRPr="00506343" w:rsidTr="00EB5FFC">
        <w:tc>
          <w:tcPr>
            <w:tcW w:w="695" w:type="dxa"/>
            <w:shd w:val="clear" w:color="auto" w:fill="auto"/>
          </w:tcPr>
          <w:p w:rsidR="009B4071" w:rsidRPr="00506343" w:rsidRDefault="009B40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12</w:t>
            </w:r>
          </w:p>
        </w:tc>
        <w:tc>
          <w:tcPr>
            <w:tcW w:w="5860" w:type="dxa"/>
            <w:shd w:val="clear" w:color="auto" w:fill="auto"/>
          </w:tcPr>
          <w:p w:rsidR="009B4071" w:rsidRPr="00506343" w:rsidRDefault="00013A8E" w:rsidP="00013A8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При послідовному з’єднанні провідників (або електропровідних компонентів) …</w:t>
            </w:r>
          </w:p>
        </w:tc>
        <w:tc>
          <w:tcPr>
            <w:tcW w:w="3299" w:type="dxa"/>
            <w:shd w:val="clear" w:color="auto" w:fill="auto"/>
          </w:tcPr>
          <w:p w:rsidR="009B4071" w:rsidRPr="00506343" w:rsidRDefault="009B40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13A8E" w:rsidRPr="00506343" w:rsidTr="00EB5FFC">
        <w:tc>
          <w:tcPr>
            <w:tcW w:w="695" w:type="dxa"/>
            <w:shd w:val="clear" w:color="auto" w:fill="auto"/>
          </w:tcPr>
          <w:p w:rsidR="00013A8E" w:rsidRPr="00506343" w:rsidRDefault="00013A8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13</w:t>
            </w:r>
          </w:p>
        </w:tc>
        <w:tc>
          <w:tcPr>
            <w:tcW w:w="5860" w:type="dxa"/>
            <w:shd w:val="clear" w:color="auto" w:fill="auto"/>
          </w:tcPr>
          <w:p w:rsidR="00013A8E" w:rsidRPr="00506343" w:rsidRDefault="00013A8E" w:rsidP="00013A8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При паралельному з’єднанні провідників (або електропровідних компонентів) …</w:t>
            </w:r>
          </w:p>
        </w:tc>
        <w:tc>
          <w:tcPr>
            <w:tcW w:w="3299" w:type="dxa"/>
            <w:shd w:val="clear" w:color="auto" w:fill="auto"/>
          </w:tcPr>
          <w:p w:rsidR="00013A8E" w:rsidRPr="00506343" w:rsidRDefault="00013A8E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13A8E" w:rsidRPr="00506343" w:rsidTr="00EB5FFC">
        <w:tc>
          <w:tcPr>
            <w:tcW w:w="695" w:type="dxa"/>
            <w:shd w:val="clear" w:color="auto" w:fill="auto"/>
          </w:tcPr>
          <w:p w:rsidR="00013A8E" w:rsidRPr="00506343" w:rsidRDefault="00013A8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14</w:t>
            </w:r>
          </w:p>
        </w:tc>
        <w:tc>
          <w:tcPr>
            <w:tcW w:w="5860" w:type="dxa"/>
            <w:shd w:val="clear" w:color="auto" w:fill="auto"/>
          </w:tcPr>
          <w:p w:rsidR="00013A8E" w:rsidRPr="00506343" w:rsidRDefault="005D437F" w:rsidP="00A520A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фізична величина, яка чисельно дорівнює силі, з якою магнітне поле діє на одиничний елемент струму, розміщений перпендикулярно до напрямку магнітного поля?</w:t>
            </w:r>
          </w:p>
        </w:tc>
        <w:tc>
          <w:tcPr>
            <w:tcW w:w="3299" w:type="dxa"/>
            <w:shd w:val="clear" w:color="auto" w:fill="auto"/>
          </w:tcPr>
          <w:p w:rsidR="00013A8E" w:rsidRPr="00506343" w:rsidRDefault="00013A8E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13A8E" w:rsidRPr="00506343" w:rsidTr="00EB5FFC">
        <w:tc>
          <w:tcPr>
            <w:tcW w:w="695" w:type="dxa"/>
            <w:shd w:val="clear" w:color="auto" w:fill="auto"/>
          </w:tcPr>
          <w:p w:rsidR="00013A8E" w:rsidRPr="00506343" w:rsidRDefault="00013A8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15</w:t>
            </w:r>
          </w:p>
        </w:tc>
        <w:tc>
          <w:tcPr>
            <w:tcW w:w="5860" w:type="dxa"/>
            <w:shd w:val="clear" w:color="auto" w:fill="auto"/>
          </w:tcPr>
          <w:p w:rsidR="00013A8E" w:rsidRPr="00506343" w:rsidRDefault="005D437F" w:rsidP="005D437F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За яким фізичним законом можливо визначити магнітну індукцію у довільній точці простору, знаючи силу електричного струму в провіднику? </w:t>
            </w:r>
          </w:p>
        </w:tc>
        <w:tc>
          <w:tcPr>
            <w:tcW w:w="3299" w:type="dxa"/>
            <w:shd w:val="clear" w:color="auto" w:fill="auto"/>
          </w:tcPr>
          <w:p w:rsidR="00013A8E" w:rsidRPr="00506343" w:rsidRDefault="00013A8E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13A8E" w:rsidRPr="00506343" w:rsidTr="00EB5FFC">
        <w:tc>
          <w:tcPr>
            <w:tcW w:w="695" w:type="dxa"/>
            <w:shd w:val="clear" w:color="auto" w:fill="auto"/>
          </w:tcPr>
          <w:p w:rsidR="00013A8E" w:rsidRPr="00506343" w:rsidRDefault="00013A8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16</w:t>
            </w:r>
          </w:p>
        </w:tc>
        <w:tc>
          <w:tcPr>
            <w:tcW w:w="5860" w:type="dxa"/>
            <w:shd w:val="clear" w:color="auto" w:fill="auto"/>
          </w:tcPr>
          <w:p w:rsidR="00013A8E" w:rsidRPr="00506343" w:rsidRDefault="000B5872" w:rsidP="0035056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Що таке потенціальне поле?</w:t>
            </w:r>
          </w:p>
        </w:tc>
        <w:tc>
          <w:tcPr>
            <w:tcW w:w="3299" w:type="dxa"/>
            <w:shd w:val="clear" w:color="auto" w:fill="auto"/>
          </w:tcPr>
          <w:p w:rsidR="00013A8E" w:rsidRPr="00506343" w:rsidRDefault="00013A8E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5872" w:rsidRPr="00506343" w:rsidTr="00EB5FFC">
        <w:tc>
          <w:tcPr>
            <w:tcW w:w="695" w:type="dxa"/>
            <w:shd w:val="clear" w:color="auto" w:fill="auto"/>
          </w:tcPr>
          <w:p w:rsidR="000B5872" w:rsidRPr="00506343" w:rsidRDefault="000B587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17</w:t>
            </w:r>
          </w:p>
        </w:tc>
        <w:tc>
          <w:tcPr>
            <w:tcW w:w="5860" w:type="dxa"/>
            <w:shd w:val="clear" w:color="auto" w:fill="auto"/>
          </w:tcPr>
          <w:p w:rsidR="000B5872" w:rsidRPr="00506343" w:rsidRDefault="000B5872" w:rsidP="000B587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Що таке вихрове поле?</w:t>
            </w:r>
          </w:p>
        </w:tc>
        <w:tc>
          <w:tcPr>
            <w:tcW w:w="3299" w:type="dxa"/>
            <w:shd w:val="clear" w:color="auto" w:fill="auto"/>
          </w:tcPr>
          <w:p w:rsidR="000B5872" w:rsidRPr="00506343" w:rsidRDefault="000B5872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5872" w:rsidRPr="00506343" w:rsidTr="00EB5FFC">
        <w:tc>
          <w:tcPr>
            <w:tcW w:w="695" w:type="dxa"/>
            <w:shd w:val="clear" w:color="auto" w:fill="auto"/>
          </w:tcPr>
          <w:p w:rsidR="000B5872" w:rsidRPr="00506343" w:rsidRDefault="000B587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18</w:t>
            </w:r>
          </w:p>
        </w:tc>
        <w:tc>
          <w:tcPr>
            <w:tcW w:w="5860" w:type="dxa"/>
            <w:shd w:val="clear" w:color="auto" w:fill="auto"/>
          </w:tcPr>
          <w:p w:rsidR="000B5872" w:rsidRPr="00506343" w:rsidRDefault="000B5872" w:rsidP="000B587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Електростатичне поле є …</w:t>
            </w:r>
          </w:p>
        </w:tc>
        <w:tc>
          <w:tcPr>
            <w:tcW w:w="3299" w:type="dxa"/>
            <w:shd w:val="clear" w:color="auto" w:fill="auto"/>
          </w:tcPr>
          <w:p w:rsidR="000B5872" w:rsidRPr="00506343" w:rsidRDefault="000B5872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5872" w:rsidRPr="00506343" w:rsidTr="00EB5FFC">
        <w:tc>
          <w:tcPr>
            <w:tcW w:w="695" w:type="dxa"/>
            <w:shd w:val="clear" w:color="auto" w:fill="auto"/>
          </w:tcPr>
          <w:p w:rsidR="000B5872" w:rsidRPr="00506343" w:rsidRDefault="000B587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19</w:t>
            </w:r>
          </w:p>
        </w:tc>
        <w:tc>
          <w:tcPr>
            <w:tcW w:w="5860" w:type="dxa"/>
            <w:shd w:val="clear" w:color="auto" w:fill="auto"/>
          </w:tcPr>
          <w:p w:rsidR="000B5872" w:rsidRPr="00506343" w:rsidRDefault="000B5872" w:rsidP="000B587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Магнітне поле є …</w:t>
            </w:r>
          </w:p>
        </w:tc>
        <w:tc>
          <w:tcPr>
            <w:tcW w:w="3299" w:type="dxa"/>
            <w:shd w:val="clear" w:color="auto" w:fill="auto"/>
          </w:tcPr>
          <w:p w:rsidR="000B5872" w:rsidRPr="00506343" w:rsidRDefault="000B5872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5872" w:rsidRPr="00506343" w:rsidTr="00EB5FFC">
        <w:tc>
          <w:tcPr>
            <w:tcW w:w="695" w:type="dxa"/>
            <w:shd w:val="clear" w:color="auto" w:fill="auto"/>
          </w:tcPr>
          <w:p w:rsidR="000B5872" w:rsidRPr="00506343" w:rsidRDefault="000B587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20</w:t>
            </w:r>
          </w:p>
        </w:tc>
        <w:tc>
          <w:tcPr>
            <w:tcW w:w="5860" w:type="dxa"/>
            <w:shd w:val="clear" w:color="auto" w:fill="auto"/>
          </w:tcPr>
          <w:p w:rsidR="000B5872" w:rsidRPr="00506343" w:rsidRDefault="000B5872" w:rsidP="004E433F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Магнітне поле утворюється …</w:t>
            </w:r>
          </w:p>
        </w:tc>
        <w:tc>
          <w:tcPr>
            <w:tcW w:w="3299" w:type="dxa"/>
            <w:shd w:val="clear" w:color="auto" w:fill="auto"/>
          </w:tcPr>
          <w:p w:rsidR="000B5872" w:rsidRPr="00506343" w:rsidRDefault="000B5872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5872" w:rsidRPr="00506343" w:rsidTr="00EB5FFC">
        <w:tc>
          <w:tcPr>
            <w:tcW w:w="9854" w:type="dxa"/>
            <w:gridSpan w:val="3"/>
            <w:shd w:val="clear" w:color="auto" w:fill="auto"/>
          </w:tcPr>
          <w:p w:rsidR="000B5872" w:rsidRPr="00506343" w:rsidRDefault="000B5872" w:rsidP="00DD25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Модуль 4. 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Фізика другої половини XX – початку XXI ст.</w:t>
            </w:r>
          </w:p>
        </w:tc>
      </w:tr>
      <w:tr w:rsidR="000B5872" w:rsidRPr="00506343" w:rsidTr="00EB5FFC">
        <w:tc>
          <w:tcPr>
            <w:tcW w:w="695" w:type="dxa"/>
            <w:shd w:val="clear" w:color="auto" w:fill="auto"/>
          </w:tcPr>
          <w:p w:rsidR="000B5872" w:rsidRPr="00506343" w:rsidRDefault="000B587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21</w:t>
            </w:r>
          </w:p>
        </w:tc>
        <w:tc>
          <w:tcPr>
            <w:tcW w:w="5860" w:type="dxa"/>
            <w:shd w:val="clear" w:color="auto" w:fill="auto"/>
          </w:tcPr>
          <w:p w:rsidR="000B5872" w:rsidRPr="00506343" w:rsidRDefault="00755D42" w:rsidP="00C43F1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явище відщеплення електронів від молекул газу, внаслідок чого в газі утворюються вільні електрони і позитивні іони, що зумовлюють його електропровідність?</w:t>
            </w:r>
          </w:p>
        </w:tc>
        <w:tc>
          <w:tcPr>
            <w:tcW w:w="3299" w:type="dxa"/>
            <w:shd w:val="clear" w:color="auto" w:fill="auto"/>
          </w:tcPr>
          <w:p w:rsidR="000B5872" w:rsidRPr="00506343" w:rsidRDefault="000B5872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5872" w:rsidRPr="00506343" w:rsidTr="00EB5FFC">
        <w:tc>
          <w:tcPr>
            <w:tcW w:w="695" w:type="dxa"/>
            <w:shd w:val="clear" w:color="auto" w:fill="auto"/>
          </w:tcPr>
          <w:p w:rsidR="000B5872" w:rsidRPr="00506343" w:rsidRDefault="000B587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22</w:t>
            </w:r>
          </w:p>
        </w:tc>
        <w:tc>
          <w:tcPr>
            <w:tcW w:w="5860" w:type="dxa"/>
            <w:shd w:val="clear" w:color="auto" w:fill="auto"/>
          </w:tcPr>
          <w:p w:rsidR="000B5872" w:rsidRPr="00506343" w:rsidRDefault="00112E35" w:rsidP="00112E3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частково або повністю іонізований газ, у якому густини вільних позитивних і негативних зарядів практично однакові?</w:t>
            </w:r>
          </w:p>
        </w:tc>
        <w:tc>
          <w:tcPr>
            <w:tcW w:w="3299" w:type="dxa"/>
            <w:shd w:val="clear" w:color="auto" w:fill="auto"/>
          </w:tcPr>
          <w:p w:rsidR="000B5872" w:rsidRPr="00506343" w:rsidRDefault="000B5872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5872" w:rsidRPr="00506343" w:rsidTr="00EB5FFC">
        <w:tc>
          <w:tcPr>
            <w:tcW w:w="695" w:type="dxa"/>
            <w:shd w:val="clear" w:color="auto" w:fill="auto"/>
          </w:tcPr>
          <w:p w:rsidR="000B5872" w:rsidRPr="00506343" w:rsidRDefault="000B587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23</w:t>
            </w:r>
          </w:p>
        </w:tc>
        <w:tc>
          <w:tcPr>
            <w:tcW w:w="5860" w:type="dxa"/>
            <w:shd w:val="clear" w:color="auto" w:fill="auto"/>
          </w:tcPr>
          <w:p w:rsidR="000B5872" w:rsidRPr="00506343" w:rsidRDefault="00112E35" w:rsidP="00C43F1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ються хвилі, які мають стабільну частоту, стабільну різницю фаз та однаковий напрямок коливань відповідних векторів?</w:t>
            </w:r>
          </w:p>
        </w:tc>
        <w:tc>
          <w:tcPr>
            <w:tcW w:w="3299" w:type="dxa"/>
            <w:shd w:val="clear" w:color="auto" w:fill="auto"/>
          </w:tcPr>
          <w:p w:rsidR="000B5872" w:rsidRPr="00506343" w:rsidRDefault="000B5872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12E35" w:rsidRPr="00506343" w:rsidTr="00EB5FFC">
        <w:tc>
          <w:tcPr>
            <w:tcW w:w="695" w:type="dxa"/>
            <w:shd w:val="clear" w:color="auto" w:fill="auto"/>
          </w:tcPr>
          <w:p w:rsidR="00112E35" w:rsidRPr="00506343" w:rsidRDefault="00112E35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24</w:t>
            </w:r>
          </w:p>
        </w:tc>
        <w:tc>
          <w:tcPr>
            <w:tcW w:w="5860" w:type="dxa"/>
            <w:shd w:val="clear" w:color="auto" w:fill="auto"/>
          </w:tcPr>
          <w:p w:rsidR="00112E35" w:rsidRPr="00506343" w:rsidRDefault="00112E35" w:rsidP="00112E3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світло, яке має одну (і причому стабільну) довжину хвилі?</w:t>
            </w:r>
          </w:p>
        </w:tc>
        <w:tc>
          <w:tcPr>
            <w:tcW w:w="3299" w:type="dxa"/>
            <w:shd w:val="clear" w:color="auto" w:fill="auto"/>
          </w:tcPr>
          <w:p w:rsidR="00112E35" w:rsidRPr="00506343" w:rsidRDefault="00112E35" w:rsidP="005437B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5872" w:rsidRPr="00506343" w:rsidTr="00EB5FFC">
        <w:tc>
          <w:tcPr>
            <w:tcW w:w="695" w:type="dxa"/>
            <w:shd w:val="clear" w:color="auto" w:fill="auto"/>
          </w:tcPr>
          <w:p w:rsidR="000B5872" w:rsidRPr="00506343" w:rsidRDefault="000B587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25</w:t>
            </w:r>
          </w:p>
        </w:tc>
        <w:tc>
          <w:tcPr>
            <w:tcW w:w="5860" w:type="dxa"/>
            <w:shd w:val="clear" w:color="auto" w:fill="auto"/>
          </w:tcPr>
          <w:p w:rsidR="000B5872" w:rsidRPr="00506343" w:rsidRDefault="00FF27A6" w:rsidP="00A93FA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накладання когерентних хвиль, за якого вони стабільно підсилюються або послаблюються?</w:t>
            </w:r>
          </w:p>
        </w:tc>
        <w:tc>
          <w:tcPr>
            <w:tcW w:w="3299" w:type="dxa"/>
            <w:shd w:val="clear" w:color="auto" w:fill="auto"/>
          </w:tcPr>
          <w:p w:rsidR="000B5872" w:rsidRPr="00506343" w:rsidRDefault="000B5872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5872" w:rsidRPr="00506343" w:rsidTr="00EB5FFC">
        <w:tc>
          <w:tcPr>
            <w:tcW w:w="695" w:type="dxa"/>
            <w:shd w:val="clear" w:color="auto" w:fill="auto"/>
          </w:tcPr>
          <w:p w:rsidR="000B5872" w:rsidRPr="00506343" w:rsidRDefault="000B587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26</w:t>
            </w:r>
          </w:p>
        </w:tc>
        <w:tc>
          <w:tcPr>
            <w:tcW w:w="5860" w:type="dxa"/>
            <w:shd w:val="clear" w:color="auto" w:fill="auto"/>
          </w:tcPr>
          <w:p w:rsidR="000B5872" w:rsidRPr="00506343" w:rsidRDefault="00FF27A6" w:rsidP="00A93FA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ються прилади, в яких явище інтерференції світла використовується для визначення довжини світлової хвилі, показника заломлення речовини, точних вимірювань довжини, контролю якості 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обробки поверхні тощо?</w:t>
            </w:r>
          </w:p>
        </w:tc>
        <w:tc>
          <w:tcPr>
            <w:tcW w:w="3299" w:type="dxa"/>
            <w:shd w:val="clear" w:color="auto" w:fill="auto"/>
          </w:tcPr>
          <w:p w:rsidR="000B5872" w:rsidRPr="00506343" w:rsidRDefault="000B5872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1AD9" w:rsidRPr="00506343" w:rsidTr="00EB5FFC">
        <w:tc>
          <w:tcPr>
            <w:tcW w:w="695" w:type="dxa"/>
            <w:shd w:val="clear" w:color="auto" w:fill="auto"/>
          </w:tcPr>
          <w:p w:rsidR="005E1AD9" w:rsidRPr="00506343" w:rsidRDefault="005E1AD9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27</w:t>
            </w:r>
          </w:p>
        </w:tc>
        <w:tc>
          <w:tcPr>
            <w:tcW w:w="5860" w:type="dxa"/>
            <w:shd w:val="clear" w:color="auto" w:fill="auto"/>
          </w:tcPr>
          <w:p w:rsidR="005E1AD9" w:rsidRPr="00506343" w:rsidRDefault="005E1AD9" w:rsidP="00A93FA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ється явище обгинання світлом </w:t>
            </w:r>
            <w:proofErr w:type="spellStart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першкод</w:t>
            </w:r>
            <w:proofErr w:type="spellEnd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3299" w:type="dxa"/>
            <w:shd w:val="clear" w:color="auto" w:fill="auto"/>
          </w:tcPr>
          <w:p w:rsidR="005E1AD9" w:rsidRPr="00506343" w:rsidRDefault="005E1AD9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5872" w:rsidRPr="00506343" w:rsidTr="00EB5FFC">
        <w:tc>
          <w:tcPr>
            <w:tcW w:w="695" w:type="dxa"/>
            <w:shd w:val="clear" w:color="auto" w:fill="auto"/>
          </w:tcPr>
          <w:p w:rsidR="000B5872" w:rsidRPr="00506343" w:rsidRDefault="000B587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28</w:t>
            </w:r>
          </w:p>
        </w:tc>
        <w:tc>
          <w:tcPr>
            <w:tcW w:w="5860" w:type="dxa"/>
            <w:shd w:val="clear" w:color="auto" w:fill="auto"/>
          </w:tcPr>
          <w:p w:rsidR="000B5872" w:rsidRPr="00506343" w:rsidRDefault="005E1AD9" w:rsidP="00A93FA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На незначних відстанях від джерела світла спостерігається вид дифракції, який називають дифракцією у розбіжних променях, або …</w:t>
            </w:r>
          </w:p>
        </w:tc>
        <w:tc>
          <w:tcPr>
            <w:tcW w:w="3299" w:type="dxa"/>
            <w:shd w:val="clear" w:color="auto" w:fill="auto"/>
          </w:tcPr>
          <w:p w:rsidR="000B5872" w:rsidRPr="00506343" w:rsidRDefault="000B5872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1AD9" w:rsidRPr="00506343" w:rsidTr="00EB5FFC">
        <w:tc>
          <w:tcPr>
            <w:tcW w:w="695" w:type="dxa"/>
            <w:shd w:val="clear" w:color="auto" w:fill="auto"/>
          </w:tcPr>
          <w:p w:rsidR="005E1AD9" w:rsidRPr="00506343" w:rsidRDefault="005E1AD9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29</w:t>
            </w:r>
          </w:p>
        </w:tc>
        <w:tc>
          <w:tcPr>
            <w:tcW w:w="5860" w:type="dxa"/>
            <w:shd w:val="clear" w:color="auto" w:fill="auto"/>
          </w:tcPr>
          <w:p w:rsidR="005E1AD9" w:rsidRPr="00506343" w:rsidRDefault="005E1AD9" w:rsidP="005E1A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На значних відстанях від джерела світла спостерігається вид дифракції, який називають дифракцією у паралельних променях, або …</w:t>
            </w:r>
          </w:p>
        </w:tc>
        <w:tc>
          <w:tcPr>
            <w:tcW w:w="3299" w:type="dxa"/>
            <w:shd w:val="clear" w:color="auto" w:fill="auto"/>
          </w:tcPr>
          <w:p w:rsidR="005E1AD9" w:rsidRPr="00506343" w:rsidRDefault="005E1AD9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1AD9" w:rsidRPr="00506343" w:rsidTr="00EB5FFC">
        <w:tc>
          <w:tcPr>
            <w:tcW w:w="695" w:type="dxa"/>
            <w:shd w:val="clear" w:color="auto" w:fill="auto"/>
          </w:tcPr>
          <w:p w:rsidR="005E1AD9" w:rsidRPr="00506343" w:rsidRDefault="005E1AD9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30</w:t>
            </w:r>
          </w:p>
        </w:tc>
        <w:tc>
          <w:tcPr>
            <w:tcW w:w="5860" w:type="dxa"/>
            <w:shd w:val="clear" w:color="auto" w:fill="auto"/>
          </w:tcPr>
          <w:p w:rsidR="005E1AD9" w:rsidRPr="00506343" w:rsidRDefault="005E7660" w:rsidP="005E766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При відбиванні світла від плоскої поверхні кут відбитого променя …</w:t>
            </w:r>
          </w:p>
        </w:tc>
        <w:tc>
          <w:tcPr>
            <w:tcW w:w="3299" w:type="dxa"/>
            <w:shd w:val="clear" w:color="auto" w:fill="auto"/>
          </w:tcPr>
          <w:p w:rsidR="005E1AD9" w:rsidRPr="00506343" w:rsidRDefault="005E1AD9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1AD9" w:rsidRPr="00506343" w:rsidTr="00EB5FFC">
        <w:tc>
          <w:tcPr>
            <w:tcW w:w="695" w:type="dxa"/>
            <w:shd w:val="clear" w:color="auto" w:fill="auto"/>
          </w:tcPr>
          <w:p w:rsidR="005E1AD9" w:rsidRPr="00506343" w:rsidRDefault="005E1AD9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31</w:t>
            </w:r>
          </w:p>
        </w:tc>
        <w:tc>
          <w:tcPr>
            <w:tcW w:w="5860" w:type="dxa"/>
            <w:shd w:val="clear" w:color="auto" w:fill="auto"/>
          </w:tcPr>
          <w:p w:rsidR="005E1AD9" w:rsidRPr="00506343" w:rsidRDefault="005E7660" w:rsidP="005E766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В яких площинах лежать падаючий та відбитий промені при відбивання світла від плоскої поверхні?</w:t>
            </w:r>
          </w:p>
        </w:tc>
        <w:tc>
          <w:tcPr>
            <w:tcW w:w="3299" w:type="dxa"/>
            <w:shd w:val="clear" w:color="auto" w:fill="auto"/>
          </w:tcPr>
          <w:p w:rsidR="005E1AD9" w:rsidRPr="00506343" w:rsidRDefault="005E1AD9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7660" w:rsidRPr="00506343" w:rsidTr="00EB5FFC">
        <w:tc>
          <w:tcPr>
            <w:tcW w:w="695" w:type="dxa"/>
            <w:shd w:val="clear" w:color="auto" w:fill="auto"/>
          </w:tcPr>
          <w:p w:rsidR="005E7660" w:rsidRPr="00506343" w:rsidRDefault="005E76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32</w:t>
            </w:r>
          </w:p>
        </w:tc>
        <w:tc>
          <w:tcPr>
            <w:tcW w:w="5860" w:type="dxa"/>
            <w:shd w:val="clear" w:color="auto" w:fill="auto"/>
          </w:tcPr>
          <w:p w:rsidR="005E7660" w:rsidRPr="00506343" w:rsidRDefault="005E7660" w:rsidP="005E766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В яких площинах лежать падаючий та заломлений промені при переході світла від одного середовища до іншого через плоску межу поділу?</w:t>
            </w:r>
          </w:p>
        </w:tc>
        <w:tc>
          <w:tcPr>
            <w:tcW w:w="3299" w:type="dxa"/>
            <w:shd w:val="clear" w:color="auto" w:fill="auto"/>
          </w:tcPr>
          <w:p w:rsidR="005E7660" w:rsidRPr="00506343" w:rsidRDefault="005E7660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21E4F" w:rsidRPr="00506343" w:rsidTr="00EB5FFC">
        <w:tc>
          <w:tcPr>
            <w:tcW w:w="695" w:type="dxa"/>
            <w:shd w:val="clear" w:color="auto" w:fill="auto"/>
          </w:tcPr>
          <w:p w:rsidR="00221E4F" w:rsidRPr="00506343" w:rsidRDefault="00221E4F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33</w:t>
            </w:r>
          </w:p>
        </w:tc>
        <w:tc>
          <w:tcPr>
            <w:tcW w:w="5860" w:type="dxa"/>
            <w:shd w:val="clear" w:color="auto" w:fill="auto"/>
          </w:tcPr>
          <w:p w:rsidR="00221E4F" w:rsidRPr="00506343" w:rsidRDefault="00221E4F" w:rsidP="003B671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явище залежності показника заломлення речовини від довжини хвилі (або частоти) світла?</w:t>
            </w:r>
          </w:p>
        </w:tc>
        <w:tc>
          <w:tcPr>
            <w:tcW w:w="3299" w:type="dxa"/>
            <w:shd w:val="clear" w:color="auto" w:fill="auto"/>
          </w:tcPr>
          <w:p w:rsidR="00221E4F" w:rsidRPr="00506343" w:rsidRDefault="00221E4F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7660" w:rsidRPr="00506343" w:rsidTr="00EB5FFC">
        <w:tc>
          <w:tcPr>
            <w:tcW w:w="695" w:type="dxa"/>
            <w:shd w:val="clear" w:color="auto" w:fill="auto"/>
          </w:tcPr>
          <w:p w:rsidR="005E7660" w:rsidRPr="00506343" w:rsidRDefault="005E76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34</w:t>
            </w:r>
          </w:p>
        </w:tc>
        <w:tc>
          <w:tcPr>
            <w:tcW w:w="5860" w:type="dxa"/>
            <w:shd w:val="clear" w:color="auto" w:fill="auto"/>
          </w:tcPr>
          <w:p w:rsidR="005E7660" w:rsidRPr="00506343" w:rsidRDefault="00221E4F" w:rsidP="00221E4F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фізичний ефект, при якому частота випромінювання, яку сприймає приймач не дорівнює частоті випромінювання передавача, і це зміщення частоти залежить від швидкості руху приймача або передавача?</w:t>
            </w:r>
          </w:p>
        </w:tc>
        <w:tc>
          <w:tcPr>
            <w:tcW w:w="3299" w:type="dxa"/>
            <w:shd w:val="clear" w:color="auto" w:fill="auto"/>
          </w:tcPr>
          <w:p w:rsidR="005E7660" w:rsidRPr="00506343" w:rsidRDefault="005E766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7660" w:rsidRPr="00506343" w:rsidTr="00EB5FFC">
        <w:tc>
          <w:tcPr>
            <w:tcW w:w="695" w:type="dxa"/>
            <w:shd w:val="clear" w:color="auto" w:fill="auto"/>
          </w:tcPr>
          <w:p w:rsidR="005E7660" w:rsidRPr="00506343" w:rsidRDefault="005E76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35</w:t>
            </w:r>
          </w:p>
        </w:tc>
        <w:tc>
          <w:tcPr>
            <w:tcW w:w="5860" w:type="dxa"/>
            <w:shd w:val="clear" w:color="auto" w:fill="auto"/>
          </w:tcPr>
          <w:p w:rsidR="005E7660" w:rsidRPr="00506343" w:rsidRDefault="00F8718C" w:rsidP="003B671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Закон Стефана – </w:t>
            </w:r>
            <w:proofErr w:type="spellStart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Больцмана</w:t>
            </w:r>
            <w:proofErr w:type="spellEnd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про випромінювання абсолютно чорного тіла говорить, що сумарне випромінювання від нього пропорційне …. степеню його температури.</w:t>
            </w:r>
          </w:p>
        </w:tc>
        <w:tc>
          <w:tcPr>
            <w:tcW w:w="3299" w:type="dxa"/>
            <w:shd w:val="clear" w:color="auto" w:fill="auto"/>
          </w:tcPr>
          <w:p w:rsidR="005E7660" w:rsidRPr="00506343" w:rsidRDefault="005E766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551A0" w:rsidRPr="00506343" w:rsidTr="00EB5FFC">
        <w:tc>
          <w:tcPr>
            <w:tcW w:w="695" w:type="dxa"/>
            <w:shd w:val="clear" w:color="auto" w:fill="auto"/>
          </w:tcPr>
          <w:p w:rsidR="007551A0" w:rsidRPr="00506343" w:rsidRDefault="007551A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36</w:t>
            </w:r>
          </w:p>
        </w:tc>
        <w:tc>
          <w:tcPr>
            <w:tcW w:w="5860" w:type="dxa"/>
            <w:shd w:val="clear" w:color="auto" w:fill="auto"/>
          </w:tcPr>
          <w:p w:rsidR="007551A0" w:rsidRPr="00506343" w:rsidRDefault="007551A0" w:rsidP="003B671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фізичний процес – результат впливу фотонів на електрони речовини?</w:t>
            </w:r>
          </w:p>
        </w:tc>
        <w:tc>
          <w:tcPr>
            <w:tcW w:w="3299" w:type="dxa"/>
            <w:shd w:val="clear" w:color="auto" w:fill="auto"/>
          </w:tcPr>
          <w:p w:rsidR="007551A0" w:rsidRPr="00506343" w:rsidRDefault="007551A0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7660" w:rsidRPr="00506343" w:rsidTr="00EB5FFC">
        <w:tc>
          <w:tcPr>
            <w:tcW w:w="695" w:type="dxa"/>
            <w:shd w:val="clear" w:color="auto" w:fill="auto"/>
          </w:tcPr>
          <w:p w:rsidR="005E7660" w:rsidRPr="00506343" w:rsidRDefault="005E76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37</w:t>
            </w:r>
          </w:p>
        </w:tc>
        <w:tc>
          <w:tcPr>
            <w:tcW w:w="5860" w:type="dxa"/>
            <w:shd w:val="clear" w:color="auto" w:fill="auto"/>
          </w:tcPr>
          <w:p w:rsidR="005E7660" w:rsidRPr="00506343" w:rsidRDefault="00FE5CDE" w:rsidP="00FE5CD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Із чого складається ядро атома?</w:t>
            </w:r>
          </w:p>
        </w:tc>
        <w:tc>
          <w:tcPr>
            <w:tcW w:w="3299" w:type="dxa"/>
            <w:shd w:val="clear" w:color="auto" w:fill="auto"/>
          </w:tcPr>
          <w:p w:rsidR="005E7660" w:rsidRPr="00506343" w:rsidRDefault="005E766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7660" w:rsidRPr="00506343" w:rsidTr="00EB5FFC">
        <w:tc>
          <w:tcPr>
            <w:tcW w:w="695" w:type="dxa"/>
            <w:shd w:val="clear" w:color="auto" w:fill="auto"/>
          </w:tcPr>
          <w:p w:rsidR="005E7660" w:rsidRPr="00506343" w:rsidRDefault="005E76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38</w:t>
            </w:r>
          </w:p>
        </w:tc>
        <w:tc>
          <w:tcPr>
            <w:tcW w:w="5860" w:type="dxa"/>
            <w:shd w:val="clear" w:color="auto" w:fill="auto"/>
          </w:tcPr>
          <w:p w:rsidR="005E7660" w:rsidRPr="00506343" w:rsidRDefault="00FE5CDE" w:rsidP="00FE5CD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Відома гіпотеза Л. де Бройля про те, що рух кожної частинки супроводжується хвильовим процесом, для якого довжина хвилі залежить від імпульсу частинки …</w:t>
            </w:r>
          </w:p>
        </w:tc>
        <w:tc>
          <w:tcPr>
            <w:tcW w:w="3299" w:type="dxa"/>
            <w:shd w:val="clear" w:color="auto" w:fill="auto"/>
          </w:tcPr>
          <w:p w:rsidR="005E7660" w:rsidRPr="00506343" w:rsidRDefault="005E766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7660" w:rsidRPr="00506343" w:rsidTr="00EB5FFC">
        <w:tc>
          <w:tcPr>
            <w:tcW w:w="695" w:type="dxa"/>
            <w:shd w:val="clear" w:color="auto" w:fill="auto"/>
          </w:tcPr>
          <w:p w:rsidR="005E7660" w:rsidRPr="00506343" w:rsidRDefault="005E76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39</w:t>
            </w:r>
          </w:p>
        </w:tc>
        <w:tc>
          <w:tcPr>
            <w:tcW w:w="5860" w:type="dxa"/>
            <w:shd w:val="clear" w:color="auto" w:fill="auto"/>
          </w:tcPr>
          <w:p w:rsidR="005E7660" w:rsidRPr="00506343" w:rsidRDefault="00FE5CDE" w:rsidP="00F405C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зв’язок частинок і хвиль, який відкрив Л. де Бройль?</w:t>
            </w:r>
          </w:p>
        </w:tc>
        <w:tc>
          <w:tcPr>
            <w:tcW w:w="3299" w:type="dxa"/>
            <w:shd w:val="clear" w:color="auto" w:fill="auto"/>
          </w:tcPr>
          <w:p w:rsidR="005E7660" w:rsidRPr="00506343" w:rsidRDefault="005E766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7660" w:rsidRPr="00506343" w:rsidTr="00EB5FFC">
        <w:tc>
          <w:tcPr>
            <w:tcW w:w="695" w:type="dxa"/>
            <w:shd w:val="clear" w:color="auto" w:fill="auto"/>
          </w:tcPr>
          <w:p w:rsidR="005E7660" w:rsidRPr="00506343" w:rsidRDefault="005E76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40</w:t>
            </w:r>
          </w:p>
        </w:tc>
        <w:tc>
          <w:tcPr>
            <w:tcW w:w="5860" w:type="dxa"/>
            <w:shd w:val="clear" w:color="auto" w:fill="auto"/>
          </w:tcPr>
          <w:p w:rsidR="005E7660" w:rsidRPr="00506343" w:rsidRDefault="00D424DD" w:rsidP="00995BE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можуть рухатися електрони в атомі?</w:t>
            </w:r>
          </w:p>
        </w:tc>
        <w:tc>
          <w:tcPr>
            <w:tcW w:w="3299" w:type="dxa"/>
            <w:shd w:val="clear" w:color="auto" w:fill="auto"/>
          </w:tcPr>
          <w:p w:rsidR="005E7660" w:rsidRPr="00506343" w:rsidRDefault="005E766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5400B" w:rsidRPr="00506343" w:rsidTr="00EB5FFC">
        <w:tc>
          <w:tcPr>
            <w:tcW w:w="695" w:type="dxa"/>
            <w:shd w:val="clear" w:color="auto" w:fill="auto"/>
          </w:tcPr>
          <w:p w:rsidR="00F5400B" w:rsidRPr="00506343" w:rsidRDefault="00F5400B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41</w:t>
            </w:r>
          </w:p>
        </w:tc>
        <w:tc>
          <w:tcPr>
            <w:tcW w:w="5860" w:type="dxa"/>
            <w:shd w:val="clear" w:color="auto" w:fill="auto"/>
          </w:tcPr>
          <w:p w:rsidR="00F5400B" w:rsidRPr="00506343" w:rsidRDefault="00F5400B" w:rsidP="00F5400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Коли і за яких умов електрони в атомі можуть поглинати енергію або випромінювати її?</w:t>
            </w:r>
          </w:p>
        </w:tc>
        <w:tc>
          <w:tcPr>
            <w:tcW w:w="3299" w:type="dxa"/>
            <w:shd w:val="clear" w:color="auto" w:fill="auto"/>
          </w:tcPr>
          <w:p w:rsidR="00F5400B" w:rsidRPr="00506343" w:rsidRDefault="00F5400B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7660" w:rsidRPr="00506343" w:rsidTr="00EB5FFC">
        <w:tc>
          <w:tcPr>
            <w:tcW w:w="695" w:type="dxa"/>
            <w:shd w:val="clear" w:color="auto" w:fill="auto"/>
          </w:tcPr>
          <w:p w:rsidR="005E7660" w:rsidRPr="00506343" w:rsidRDefault="005E76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42</w:t>
            </w:r>
          </w:p>
        </w:tc>
        <w:tc>
          <w:tcPr>
            <w:tcW w:w="5860" w:type="dxa"/>
            <w:shd w:val="clear" w:color="auto" w:fill="auto"/>
          </w:tcPr>
          <w:p w:rsidR="005E7660" w:rsidRPr="00506343" w:rsidRDefault="00D661F1" w:rsidP="00995BE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Що показує порядковий номер хімічного 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елемента в таблиці </w:t>
            </w:r>
            <w:proofErr w:type="spellStart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Менделеєва</w:t>
            </w:r>
            <w:proofErr w:type="spellEnd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3299" w:type="dxa"/>
            <w:shd w:val="clear" w:color="auto" w:fill="auto"/>
          </w:tcPr>
          <w:p w:rsidR="005E7660" w:rsidRPr="00506343" w:rsidRDefault="005E766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7660" w:rsidRPr="00506343" w:rsidTr="00EB5FFC">
        <w:tc>
          <w:tcPr>
            <w:tcW w:w="695" w:type="dxa"/>
            <w:shd w:val="clear" w:color="auto" w:fill="auto"/>
          </w:tcPr>
          <w:p w:rsidR="005E7660" w:rsidRPr="00506343" w:rsidRDefault="005E76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43</w:t>
            </w:r>
          </w:p>
        </w:tc>
        <w:tc>
          <w:tcPr>
            <w:tcW w:w="5860" w:type="dxa"/>
            <w:shd w:val="clear" w:color="auto" w:fill="auto"/>
          </w:tcPr>
          <w:p w:rsidR="005E7660" w:rsidRPr="00506343" w:rsidRDefault="006F6612" w:rsidP="009566B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геометрично правильна, але уявна просторова фігура, у кутках якої знаходяться атоми твердого тіла?</w:t>
            </w:r>
          </w:p>
        </w:tc>
        <w:tc>
          <w:tcPr>
            <w:tcW w:w="3299" w:type="dxa"/>
            <w:shd w:val="clear" w:color="auto" w:fill="auto"/>
          </w:tcPr>
          <w:p w:rsidR="005E7660" w:rsidRPr="00506343" w:rsidRDefault="005E766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7660" w:rsidRPr="00506343" w:rsidTr="00EB5FFC">
        <w:tc>
          <w:tcPr>
            <w:tcW w:w="695" w:type="dxa"/>
            <w:shd w:val="clear" w:color="auto" w:fill="auto"/>
          </w:tcPr>
          <w:p w:rsidR="005E7660" w:rsidRPr="00506343" w:rsidRDefault="005E76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44</w:t>
            </w:r>
          </w:p>
        </w:tc>
        <w:tc>
          <w:tcPr>
            <w:tcW w:w="5860" w:type="dxa"/>
            <w:shd w:val="clear" w:color="auto" w:fill="auto"/>
          </w:tcPr>
          <w:p w:rsidR="005E7660" w:rsidRPr="00506343" w:rsidRDefault="00F340D3" w:rsidP="0021026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Класична теорія електропровідності металів ґрунтується на припущенні про те, що </w:t>
            </w:r>
            <w:r w:rsidR="00DD0F85" w:rsidRPr="00506343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</w:tc>
        <w:tc>
          <w:tcPr>
            <w:tcW w:w="3299" w:type="dxa"/>
            <w:shd w:val="clear" w:color="auto" w:fill="auto"/>
          </w:tcPr>
          <w:p w:rsidR="005E7660" w:rsidRPr="00506343" w:rsidRDefault="005E766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7660" w:rsidRPr="00506343" w:rsidTr="00EB5FFC">
        <w:tc>
          <w:tcPr>
            <w:tcW w:w="695" w:type="dxa"/>
            <w:shd w:val="clear" w:color="auto" w:fill="auto"/>
          </w:tcPr>
          <w:p w:rsidR="005E7660" w:rsidRPr="00506343" w:rsidRDefault="005E76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45</w:t>
            </w:r>
          </w:p>
        </w:tc>
        <w:tc>
          <w:tcPr>
            <w:tcW w:w="5860" w:type="dxa"/>
            <w:shd w:val="clear" w:color="auto" w:fill="auto"/>
          </w:tcPr>
          <w:p w:rsidR="005E7660" w:rsidRPr="00506343" w:rsidRDefault="00DD0F85" w:rsidP="0021026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Що таке надпровідник?</w:t>
            </w:r>
          </w:p>
        </w:tc>
        <w:tc>
          <w:tcPr>
            <w:tcW w:w="3299" w:type="dxa"/>
            <w:shd w:val="clear" w:color="auto" w:fill="auto"/>
          </w:tcPr>
          <w:p w:rsidR="005E7660" w:rsidRPr="00506343" w:rsidRDefault="005E766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7660" w:rsidRPr="00506343" w:rsidTr="00EB5FFC">
        <w:tc>
          <w:tcPr>
            <w:tcW w:w="695" w:type="dxa"/>
            <w:shd w:val="clear" w:color="auto" w:fill="auto"/>
          </w:tcPr>
          <w:p w:rsidR="005E7660" w:rsidRPr="00506343" w:rsidRDefault="005E76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46</w:t>
            </w:r>
          </w:p>
        </w:tc>
        <w:tc>
          <w:tcPr>
            <w:tcW w:w="5860" w:type="dxa"/>
            <w:shd w:val="clear" w:color="auto" w:fill="auto"/>
          </w:tcPr>
          <w:p w:rsidR="005E7660" w:rsidRPr="00506343" w:rsidRDefault="00993BDC" w:rsidP="0089079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 в сучасній теорії твердого тіла називається область енергій, </w:t>
            </w:r>
            <w:r w:rsidR="00890790" w:rsidRPr="00506343">
              <w:rPr>
                <w:rFonts w:ascii="Times New Roman" w:hAnsi="Times New Roman" w:cs="Times New Roman"/>
                <w:sz w:val="28"/>
                <w:szCs w:val="28"/>
              </w:rPr>
              <w:t>що характерні для тих електронів, які жорстко пов’язані із ядром атома і не утворюють струму провідності?</w:t>
            </w:r>
          </w:p>
        </w:tc>
        <w:tc>
          <w:tcPr>
            <w:tcW w:w="3299" w:type="dxa"/>
            <w:shd w:val="clear" w:color="auto" w:fill="auto"/>
          </w:tcPr>
          <w:p w:rsidR="005E7660" w:rsidRPr="00506343" w:rsidRDefault="005E766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90790" w:rsidRPr="00506343" w:rsidTr="00EB5FFC">
        <w:tc>
          <w:tcPr>
            <w:tcW w:w="695" w:type="dxa"/>
            <w:shd w:val="clear" w:color="auto" w:fill="auto"/>
          </w:tcPr>
          <w:p w:rsidR="00890790" w:rsidRPr="00506343" w:rsidRDefault="0089079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47</w:t>
            </w:r>
          </w:p>
        </w:tc>
        <w:tc>
          <w:tcPr>
            <w:tcW w:w="5860" w:type="dxa"/>
            <w:shd w:val="clear" w:color="auto" w:fill="auto"/>
          </w:tcPr>
          <w:p w:rsidR="00890790" w:rsidRPr="00506343" w:rsidRDefault="00890790" w:rsidP="0089079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в сучасній теорії твердого тіла називається область енергій, що характерні для тих електронів, які дуже слабко пов’язані із ядром атома і за рахунок яких виникає струм провідності?</w:t>
            </w:r>
          </w:p>
        </w:tc>
        <w:tc>
          <w:tcPr>
            <w:tcW w:w="3299" w:type="dxa"/>
            <w:shd w:val="clear" w:color="auto" w:fill="auto"/>
          </w:tcPr>
          <w:p w:rsidR="00890790" w:rsidRPr="00506343" w:rsidRDefault="00890790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90790" w:rsidRPr="00506343" w:rsidTr="00EB5FFC">
        <w:tc>
          <w:tcPr>
            <w:tcW w:w="695" w:type="dxa"/>
            <w:shd w:val="clear" w:color="auto" w:fill="auto"/>
          </w:tcPr>
          <w:p w:rsidR="00890790" w:rsidRPr="00506343" w:rsidRDefault="0089079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48</w:t>
            </w:r>
          </w:p>
        </w:tc>
        <w:tc>
          <w:tcPr>
            <w:tcW w:w="5860" w:type="dxa"/>
            <w:shd w:val="clear" w:color="auto" w:fill="auto"/>
          </w:tcPr>
          <w:p w:rsidR="00890790" w:rsidRPr="00506343" w:rsidRDefault="00A55571" w:rsidP="0021026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Вкажіть правильне співвідношення між масами електрона, протона та нейтрона.</w:t>
            </w:r>
          </w:p>
        </w:tc>
        <w:tc>
          <w:tcPr>
            <w:tcW w:w="3299" w:type="dxa"/>
            <w:shd w:val="clear" w:color="auto" w:fill="auto"/>
          </w:tcPr>
          <w:p w:rsidR="00890790" w:rsidRPr="00506343" w:rsidRDefault="0089079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90790" w:rsidRPr="00506343" w:rsidTr="00EB5FFC">
        <w:tc>
          <w:tcPr>
            <w:tcW w:w="695" w:type="dxa"/>
            <w:shd w:val="clear" w:color="auto" w:fill="auto"/>
          </w:tcPr>
          <w:p w:rsidR="00890790" w:rsidRPr="00506343" w:rsidRDefault="0089079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49</w:t>
            </w:r>
          </w:p>
        </w:tc>
        <w:tc>
          <w:tcPr>
            <w:tcW w:w="5860" w:type="dxa"/>
            <w:shd w:val="clear" w:color="auto" w:fill="auto"/>
          </w:tcPr>
          <w:p w:rsidR="00890790" w:rsidRPr="00506343" w:rsidRDefault="00A55571" w:rsidP="00A5557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що атом перетворюється на негативний іон, то…</w:t>
            </w:r>
          </w:p>
        </w:tc>
        <w:tc>
          <w:tcPr>
            <w:tcW w:w="3299" w:type="dxa"/>
            <w:shd w:val="clear" w:color="auto" w:fill="auto"/>
          </w:tcPr>
          <w:p w:rsidR="00890790" w:rsidRPr="00506343" w:rsidRDefault="0089079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55571" w:rsidRPr="00506343" w:rsidTr="00EB5FFC">
        <w:tc>
          <w:tcPr>
            <w:tcW w:w="695" w:type="dxa"/>
            <w:shd w:val="clear" w:color="auto" w:fill="auto"/>
          </w:tcPr>
          <w:p w:rsidR="00A55571" w:rsidRPr="00506343" w:rsidRDefault="00A555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50</w:t>
            </w:r>
          </w:p>
        </w:tc>
        <w:tc>
          <w:tcPr>
            <w:tcW w:w="5860" w:type="dxa"/>
            <w:shd w:val="clear" w:color="auto" w:fill="auto"/>
          </w:tcPr>
          <w:p w:rsidR="00A55571" w:rsidRPr="00506343" w:rsidRDefault="00A55571" w:rsidP="00A5557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що атом перетворюється на позитивний іон, то…</w:t>
            </w:r>
          </w:p>
        </w:tc>
        <w:tc>
          <w:tcPr>
            <w:tcW w:w="3299" w:type="dxa"/>
            <w:shd w:val="clear" w:color="auto" w:fill="auto"/>
          </w:tcPr>
          <w:p w:rsidR="00A55571" w:rsidRPr="00506343" w:rsidRDefault="00A55571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55571" w:rsidRPr="00506343" w:rsidTr="00EB5FFC">
        <w:tc>
          <w:tcPr>
            <w:tcW w:w="695" w:type="dxa"/>
            <w:shd w:val="clear" w:color="auto" w:fill="auto"/>
          </w:tcPr>
          <w:p w:rsidR="00A55571" w:rsidRPr="00506343" w:rsidRDefault="00A555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51</w:t>
            </w:r>
          </w:p>
        </w:tc>
        <w:tc>
          <w:tcPr>
            <w:tcW w:w="5860" w:type="dxa"/>
            <w:shd w:val="clear" w:color="auto" w:fill="auto"/>
          </w:tcPr>
          <w:p w:rsidR="00A55571" w:rsidRPr="00506343" w:rsidRDefault="00A55571" w:rsidP="0021026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античастинка електрона?</w:t>
            </w:r>
          </w:p>
        </w:tc>
        <w:tc>
          <w:tcPr>
            <w:tcW w:w="3299" w:type="dxa"/>
            <w:shd w:val="clear" w:color="auto" w:fill="auto"/>
          </w:tcPr>
          <w:p w:rsidR="00A55571" w:rsidRPr="00506343" w:rsidRDefault="00A555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55571" w:rsidRPr="00506343" w:rsidTr="00EB5FFC">
        <w:tc>
          <w:tcPr>
            <w:tcW w:w="695" w:type="dxa"/>
            <w:shd w:val="clear" w:color="auto" w:fill="auto"/>
          </w:tcPr>
          <w:p w:rsidR="00A55571" w:rsidRPr="00506343" w:rsidRDefault="00A555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52</w:t>
            </w:r>
          </w:p>
        </w:tc>
        <w:tc>
          <w:tcPr>
            <w:tcW w:w="5860" w:type="dxa"/>
            <w:shd w:val="clear" w:color="auto" w:fill="auto"/>
          </w:tcPr>
          <w:p w:rsidR="00A55571" w:rsidRPr="00506343" w:rsidRDefault="00653761" w:rsidP="00B0364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Що таке радіоактивність?</w:t>
            </w:r>
          </w:p>
        </w:tc>
        <w:tc>
          <w:tcPr>
            <w:tcW w:w="3299" w:type="dxa"/>
            <w:shd w:val="clear" w:color="auto" w:fill="auto"/>
          </w:tcPr>
          <w:p w:rsidR="00A55571" w:rsidRPr="00506343" w:rsidRDefault="00A55571" w:rsidP="0065376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55571" w:rsidRPr="00506343" w:rsidTr="00EB5FFC">
        <w:tc>
          <w:tcPr>
            <w:tcW w:w="695" w:type="dxa"/>
            <w:shd w:val="clear" w:color="auto" w:fill="auto"/>
          </w:tcPr>
          <w:p w:rsidR="00A55571" w:rsidRPr="00506343" w:rsidRDefault="00A555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53</w:t>
            </w:r>
          </w:p>
        </w:tc>
        <w:tc>
          <w:tcPr>
            <w:tcW w:w="5860" w:type="dxa"/>
            <w:shd w:val="clear" w:color="auto" w:fill="auto"/>
          </w:tcPr>
          <w:p w:rsidR="00A55571" w:rsidRPr="00506343" w:rsidRDefault="00653761" w:rsidP="00B0364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і бувають типи радіоактивного розпаду?</w:t>
            </w:r>
          </w:p>
        </w:tc>
        <w:tc>
          <w:tcPr>
            <w:tcW w:w="3299" w:type="dxa"/>
            <w:shd w:val="clear" w:color="auto" w:fill="auto"/>
          </w:tcPr>
          <w:p w:rsidR="00A55571" w:rsidRPr="00506343" w:rsidRDefault="00A555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55571" w:rsidRPr="00506343" w:rsidTr="00EB5FFC">
        <w:tc>
          <w:tcPr>
            <w:tcW w:w="695" w:type="dxa"/>
            <w:shd w:val="clear" w:color="auto" w:fill="auto"/>
          </w:tcPr>
          <w:p w:rsidR="00A55571" w:rsidRPr="00506343" w:rsidRDefault="00A555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54</w:t>
            </w:r>
          </w:p>
        </w:tc>
        <w:tc>
          <w:tcPr>
            <w:tcW w:w="5860" w:type="dxa"/>
            <w:shd w:val="clear" w:color="auto" w:fill="auto"/>
          </w:tcPr>
          <w:p w:rsidR="00A55571" w:rsidRPr="00506343" w:rsidRDefault="00296313" w:rsidP="00B0364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>
              <m:r>
                <w:rPr>
                  <w:rFonts w:ascii="Cambria Math" w:hAnsi="Cambria Math" w:cs="Times New Roman"/>
                  <w:sz w:val="28"/>
                  <w:szCs w:val="28"/>
                </w:rPr>
                <m:t>α</m:t>
              </m:r>
            </m:oMath>
            <w:r w:rsidRPr="00506343">
              <w:rPr>
                <w:rFonts w:ascii="Times New Roman" w:eastAsiaTheme="minorEastAsia" w:hAnsi="Times New Roman" w:cs="Times New Roman"/>
                <w:sz w:val="28"/>
                <w:szCs w:val="28"/>
              </w:rPr>
              <w:t>-розпад супроводжується випромінюванням …</w:t>
            </w:r>
          </w:p>
        </w:tc>
        <w:tc>
          <w:tcPr>
            <w:tcW w:w="3299" w:type="dxa"/>
            <w:shd w:val="clear" w:color="auto" w:fill="auto"/>
          </w:tcPr>
          <w:p w:rsidR="00A55571" w:rsidRPr="00506343" w:rsidRDefault="00A555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96313" w:rsidRPr="00506343" w:rsidTr="00EB5FFC">
        <w:tc>
          <w:tcPr>
            <w:tcW w:w="695" w:type="dxa"/>
            <w:shd w:val="clear" w:color="auto" w:fill="auto"/>
          </w:tcPr>
          <w:p w:rsidR="00296313" w:rsidRPr="00506343" w:rsidRDefault="00296313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55</w:t>
            </w:r>
          </w:p>
        </w:tc>
        <w:tc>
          <w:tcPr>
            <w:tcW w:w="5860" w:type="dxa"/>
            <w:shd w:val="clear" w:color="auto" w:fill="auto"/>
          </w:tcPr>
          <w:p w:rsidR="00296313" w:rsidRPr="00506343" w:rsidRDefault="00342484" w:rsidP="0034248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β</m:t>
              </m:r>
            </m:oMath>
            <w:r w:rsidR="00296313" w:rsidRPr="00506343">
              <w:rPr>
                <w:rFonts w:ascii="Times New Roman" w:eastAsiaTheme="minorEastAsia" w:hAnsi="Times New Roman" w:cs="Times New Roman"/>
                <w:sz w:val="28"/>
                <w:szCs w:val="28"/>
              </w:rPr>
              <w:t>-розпад супроводжується випромінюванням …</w:t>
            </w:r>
          </w:p>
        </w:tc>
        <w:tc>
          <w:tcPr>
            <w:tcW w:w="3299" w:type="dxa"/>
            <w:shd w:val="clear" w:color="auto" w:fill="auto"/>
          </w:tcPr>
          <w:p w:rsidR="00296313" w:rsidRPr="00506343" w:rsidRDefault="00296313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2484" w:rsidRPr="00506343" w:rsidTr="00EB5FFC">
        <w:tc>
          <w:tcPr>
            <w:tcW w:w="695" w:type="dxa"/>
            <w:shd w:val="clear" w:color="auto" w:fill="auto"/>
          </w:tcPr>
          <w:p w:rsidR="00342484" w:rsidRPr="00506343" w:rsidRDefault="00342484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56</w:t>
            </w:r>
          </w:p>
        </w:tc>
        <w:tc>
          <w:tcPr>
            <w:tcW w:w="5860" w:type="dxa"/>
            <w:shd w:val="clear" w:color="auto" w:fill="auto"/>
          </w:tcPr>
          <w:p w:rsidR="00342484" w:rsidRPr="00506343" w:rsidRDefault="00342484" w:rsidP="0034248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γ</m:t>
              </m:r>
            </m:oMath>
            <w:r w:rsidRPr="00506343">
              <w:rPr>
                <w:rFonts w:ascii="Times New Roman" w:eastAsiaTheme="minorEastAsia" w:hAnsi="Times New Roman" w:cs="Times New Roman"/>
                <w:sz w:val="28"/>
                <w:szCs w:val="28"/>
              </w:rPr>
              <w:t>-розпад супроводжується випромінюванням …</w:t>
            </w:r>
          </w:p>
        </w:tc>
        <w:tc>
          <w:tcPr>
            <w:tcW w:w="3299" w:type="dxa"/>
            <w:shd w:val="clear" w:color="auto" w:fill="auto"/>
          </w:tcPr>
          <w:p w:rsidR="00342484" w:rsidRPr="00506343" w:rsidRDefault="00342484" w:rsidP="00DE075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2484" w:rsidRPr="00506343" w:rsidTr="00EB5FFC">
        <w:tc>
          <w:tcPr>
            <w:tcW w:w="695" w:type="dxa"/>
            <w:shd w:val="clear" w:color="auto" w:fill="auto"/>
          </w:tcPr>
          <w:p w:rsidR="00342484" w:rsidRPr="00506343" w:rsidRDefault="00342484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57</w:t>
            </w:r>
          </w:p>
        </w:tc>
        <w:tc>
          <w:tcPr>
            <w:tcW w:w="5860" w:type="dxa"/>
            <w:shd w:val="clear" w:color="auto" w:fill="auto"/>
          </w:tcPr>
          <w:p w:rsidR="00342484" w:rsidRPr="00506343" w:rsidRDefault="007E3DB0" w:rsidP="00B0364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Що таке нейтрон?</w:t>
            </w:r>
          </w:p>
        </w:tc>
        <w:tc>
          <w:tcPr>
            <w:tcW w:w="3299" w:type="dxa"/>
            <w:shd w:val="clear" w:color="auto" w:fill="auto"/>
          </w:tcPr>
          <w:p w:rsidR="00342484" w:rsidRPr="00506343" w:rsidRDefault="00342484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2484" w:rsidRPr="00506343" w:rsidTr="00EB5FFC">
        <w:tc>
          <w:tcPr>
            <w:tcW w:w="695" w:type="dxa"/>
            <w:shd w:val="clear" w:color="auto" w:fill="auto"/>
          </w:tcPr>
          <w:p w:rsidR="00342484" w:rsidRPr="00506343" w:rsidRDefault="00342484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58</w:t>
            </w:r>
          </w:p>
        </w:tc>
        <w:tc>
          <w:tcPr>
            <w:tcW w:w="5860" w:type="dxa"/>
            <w:shd w:val="clear" w:color="auto" w:fill="auto"/>
          </w:tcPr>
          <w:p w:rsidR="00342484" w:rsidRPr="00506343" w:rsidRDefault="00BD2CE1" w:rsidP="00B0364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До якого класу елементарних частинок відноситься протон?</w:t>
            </w:r>
          </w:p>
        </w:tc>
        <w:tc>
          <w:tcPr>
            <w:tcW w:w="3299" w:type="dxa"/>
            <w:shd w:val="clear" w:color="auto" w:fill="auto"/>
          </w:tcPr>
          <w:p w:rsidR="00342484" w:rsidRPr="00506343" w:rsidRDefault="00342484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D2CE1" w:rsidRPr="00506343" w:rsidTr="00EB5FFC">
        <w:tc>
          <w:tcPr>
            <w:tcW w:w="695" w:type="dxa"/>
            <w:shd w:val="clear" w:color="auto" w:fill="auto"/>
          </w:tcPr>
          <w:p w:rsidR="00BD2CE1" w:rsidRPr="00506343" w:rsidRDefault="00BD2CE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59</w:t>
            </w:r>
          </w:p>
        </w:tc>
        <w:tc>
          <w:tcPr>
            <w:tcW w:w="5860" w:type="dxa"/>
            <w:shd w:val="clear" w:color="auto" w:fill="auto"/>
          </w:tcPr>
          <w:p w:rsidR="00BD2CE1" w:rsidRPr="00506343" w:rsidRDefault="00BD2CE1" w:rsidP="00BD2CE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До якого класу елементарних частинок відноситься нейтрон?</w:t>
            </w:r>
          </w:p>
        </w:tc>
        <w:tc>
          <w:tcPr>
            <w:tcW w:w="3299" w:type="dxa"/>
            <w:shd w:val="clear" w:color="auto" w:fill="auto"/>
          </w:tcPr>
          <w:p w:rsidR="00BD2CE1" w:rsidRPr="00506343" w:rsidRDefault="00BD2CE1" w:rsidP="00DE075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D2CE1" w:rsidRPr="00342484" w:rsidTr="00EB5FFC">
        <w:tc>
          <w:tcPr>
            <w:tcW w:w="695" w:type="dxa"/>
            <w:shd w:val="clear" w:color="auto" w:fill="auto"/>
          </w:tcPr>
          <w:p w:rsidR="00BD2CE1" w:rsidRPr="00506343" w:rsidRDefault="00BD2CE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60</w:t>
            </w:r>
          </w:p>
        </w:tc>
        <w:tc>
          <w:tcPr>
            <w:tcW w:w="5860" w:type="dxa"/>
            <w:shd w:val="clear" w:color="auto" w:fill="auto"/>
          </w:tcPr>
          <w:p w:rsidR="00BD2CE1" w:rsidRPr="00506343" w:rsidRDefault="00BD2CE1" w:rsidP="00BD2CE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До якого класу елементарних частинок відноситься електрон?</w:t>
            </w:r>
          </w:p>
        </w:tc>
        <w:tc>
          <w:tcPr>
            <w:tcW w:w="3299" w:type="dxa"/>
            <w:shd w:val="clear" w:color="auto" w:fill="auto"/>
          </w:tcPr>
          <w:p w:rsidR="00BD2CE1" w:rsidRPr="00342484" w:rsidRDefault="00BD2CE1" w:rsidP="00DE075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2D6AED" w:rsidRPr="00342484" w:rsidRDefault="002D6AED">
      <w:pPr>
        <w:rPr>
          <w:rFonts w:ascii="Times New Roman" w:hAnsi="Times New Roman" w:cs="Times New Roman"/>
        </w:rPr>
      </w:pPr>
    </w:p>
    <w:sectPr w:rsidR="002D6AED" w:rsidRPr="00342484" w:rsidSect="00757AFB"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3C6D03"/>
    <w:multiLevelType w:val="multilevel"/>
    <w:tmpl w:val="9524ECD8"/>
    <w:lvl w:ilvl="0">
      <w:start w:val="1"/>
      <w:numFmt w:val="decimal"/>
      <w:lvlText w:val="%1)"/>
      <w:lvlJc w:val="left"/>
      <w:pPr>
        <w:tabs>
          <w:tab w:val="num" w:pos="0"/>
        </w:tabs>
        <w:ind w:left="360" w:hanging="360"/>
      </w:pPr>
      <w:rPr>
        <w:rFonts w:cs="Times New Roman" w:hint="default"/>
      </w:rPr>
    </w:lvl>
    <w:lvl w:ilvl="1">
      <w:start w:val="1"/>
      <w:numFmt w:val="russianUpper"/>
      <w:lvlText w:val="%2)"/>
      <w:lvlJc w:val="left"/>
      <w:pPr>
        <w:tabs>
          <w:tab w:val="num" w:pos="0"/>
        </w:tabs>
        <w:ind w:left="720" w:hanging="360"/>
      </w:pPr>
      <w:rPr>
        <w:rFonts w:cs="Times New Roman" w:hint="default"/>
      </w:rPr>
    </w:lvl>
    <w:lvl w:ilvl="2">
      <w:start w:val="1"/>
      <w:numFmt w:val="lowerRoman"/>
      <w:lvlText w:val="%3)"/>
      <w:lvlJc w:val="left"/>
      <w:pPr>
        <w:tabs>
          <w:tab w:val="num" w:pos="0"/>
        </w:tabs>
        <w:ind w:left="1080" w:hanging="360"/>
      </w:pPr>
      <w:rPr>
        <w:rFonts w:cs="Times New Roman" w:hint="default"/>
      </w:rPr>
    </w:lvl>
    <w:lvl w:ilvl="3">
      <w:start w:val="1"/>
      <w:numFmt w:val="decimal"/>
      <w:lvlText w:val="(%4)"/>
      <w:lvlJc w:val="left"/>
      <w:pPr>
        <w:tabs>
          <w:tab w:val="num" w:pos="0"/>
        </w:tabs>
        <w:ind w:left="1440" w:hanging="360"/>
      </w:pPr>
      <w:rPr>
        <w:rFonts w:cs="Times New Roman" w:hint="default"/>
      </w:rPr>
    </w:lvl>
    <w:lvl w:ilvl="4">
      <w:start w:val="1"/>
      <w:numFmt w:val="lowerLetter"/>
      <w:lvlText w:val="(%5)"/>
      <w:lvlJc w:val="left"/>
      <w:pPr>
        <w:tabs>
          <w:tab w:val="num" w:pos="0"/>
        </w:tabs>
        <w:ind w:left="1800" w:hanging="360"/>
      </w:pPr>
      <w:rPr>
        <w:rFonts w:cs="Times New Roman" w:hint="default"/>
      </w:rPr>
    </w:lvl>
    <w:lvl w:ilvl="5">
      <w:start w:val="1"/>
      <w:numFmt w:val="lowerRoman"/>
      <w:lvlText w:val="(%6)"/>
      <w:lvlJc w:val="left"/>
      <w:pPr>
        <w:tabs>
          <w:tab w:val="num" w:pos="0"/>
        </w:tabs>
        <w:ind w:left="2160" w:hanging="36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2520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tabs>
          <w:tab w:val="num" w:pos="0"/>
        </w:tabs>
        <w:ind w:left="2880" w:hanging="360"/>
      </w:pPr>
      <w:rPr>
        <w:rFonts w:cs="Times New Roman" w:hint="default"/>
      </w:rPr>
    </w:lvl>
    <w:lvl w:ilvl="8">
      <w:start w:val="1"/>
      <w:numFmt w:val="lowerRoman"/>
      <w:lvlText w:val="%9."/>
      <w:lvlJc w:val="left"/>
      <w:pPr>
        <w:tabs>
          <w:tab w:val="num" w:pos="0"/>
        </w:tabs>
        <w:ind w:left="3240" w:hanging="360"/>
      </w:pPr>
      <w:rPr>
        <w:rFonts w:cs="Times New Roman" w:hint="default"/>
      </w:rPr>
    </w:lvl>
  </w:abstractNum>
  <w:abstractNum w:abstractNumId="1">
    <w:nsid w:val="0D2F7B4F"/>
    <w:multiLevelType w:val="hybridMultilevel"/>
    <w:tmpl w:val="B4BAEDFC"/>
    <w:lvl w:ilvl="0" w:tplc="9E524B98">
      <w:start w:val="1"/>
      <w:numFmt w:val="decimal"/>
      <w:lvlText w:val="%1"/>
      <w:lvlJc w:val="left"/>
      <w:pPr>
        <w:ind w:left="720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>
    <w:nsid w:val="2C1968BC"/>
    <w:multiLevelType w:val="hybridMultilevel"/>
    <w:tmpl w:val="29EE074A"/>
    <w:lvl w:ilvl="0" w:tplc="0422000F">
      <w:start w:val="27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59403FF6">
      <w:start w:val="1"/>
      <w:numFmt w:val="russianUpp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40ED04FA"/>
    <w:multiLevelType w:val="hybridMultilevel"/>
    <w:tmpl w:val="3426047E"/>
    <w:lvl w:ilvl="0" w:tplc="BA7E02CC">
      <w:start w:val="1"/>
      <w:numFmt w:val="russianUpper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D29681D8">
      <w:start w:val="17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4789231B"/>
    <w:multiLevelType w:val="multilevel"/>
    <w:tmpl w:val="69A65FC2"/>
    <w:lvl w:ilvl="0">
      <w:start w:val="1"/>
      <w:numFmt w:val="decimal"/>
      <w:lvlText w:val="%1)"/>
      <w:lvlJc w:val="left"/>
      <w:pPr>
        <w:tabs>
          <w:tab w:val="num" w:pos="0"/>
        </w:tabs>
        <w:ind w:left="360" w:hanging="360"/>
      </w:pPr>
      <w:rPr>
        <w:rFonts w:cs="Times New Roman" w:hint="default"/>
      </w:rPr>
    </w:lvl>
    <w:lvl w:ilvl="1">
      <w:start w:val="1"/>
      <w:numFmt w:val="russianUpper"/>
      <w:lvlText w:val="%2)"/>
      <w:lvlJc w:val="left"/>
      <w:pPr>
        <w:tabs>
          <w:tab w:val="num" w:pos="0"/>
        </w:tabs>
        <w:ind w:left="720" w:hanging="360"/>
      </w:pPr>
      <w:rPr>
        <w:rFonts w:cs="Times New Roman" w:hint="default"/>
      </w:rPr>
    </w:lvl>
    <w:lvl w:ilvl="2">
      <w:start w:val="1"/>
      <w:numFmt w:val="lowerRoman"/>
      <w:lvlText w:val="%3)"/>
      <w:lvlJc w:val="left"/>
      <w:pPr>
        <w:tabs>
          <w:tab w:val="num" w:pos="0"/>
        </w:tabs>
        <w:ind w:left="1080" w:hanging="360"/>
      </w:pPr>
      <w:rPr>
        <w:rFonts w:cs="Times New Roman" w:hint="default"/>
      </w:rPr>
    </w:lvl>
    <w:lvl w:ilvl="3">
      <w:start w:val="1"/>
      <w:numFmt w:val="decimal"/>
      <w:lvlText w:val="(%4)"/>
      <w:lvlJc w:val="left"/>
      <w:pPr>
        <w:tabs>
          <w:tab w:val="num" w:pos="0"/>
        </w:tabs>
        <w:ind w:left="1440" w:hanging="360"/>
      </w:pPr>
      <w:rPr>
        <w:rFonts w:cs="Times New Roman" w:hint="default"/>
      </w:rPr>
    </w:lvl>
    <w:lvl w:ilvl="4">
      <w:start w:val="1"/>
      <w:numFmt w:val="lowerLetter"/>
      <w:lvlText w:val="(%5)"/>
      <w:lvlJc w:val="left"/>
      <w:pPr>
        <w:tabs>
          <w:tab w:val="num" w:pos="0"/>
        </w:tabs>
        <w:ind w:left="1800" w:hanging="360"/>
      </w:pPr>
      <w:rPr>
        <w:rFonts w:cs="Times New Roman" w:hint="default"/>
      </w:rPr>
    </w:lvl>
    <w:lvl w:ilvl="5">
      <w:start w:val="1"/>
      <w:numFmt w:val="lowerRoman"/>
      <w:lvlText w:val="(%6)"/>
      <w:lvlJc w:val="left"/>
      <w:pPr>
        <w:tabs>
          <w:tab w:val="num" w:pos="0"/>
        </w:tabs>
        <w:ind w:left="2160" w:hanging="36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2520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tabs>
          <w:tab w:val="num" w:pos="0"/>
        </w:tabs>
        <w:ind w:left="2880" w:hanging="360"/>
      </w:pPr>
      <w:rPr>
        <w:rFonts w:cs="Times New Roman" w:hint="default"/>
      </w:rPr>
    </w:lvl>
    <w:lvl w:ilvl="8">
      <w:start w:val="1"/>
      <w:numFmt w:val="lowerRoman"/>
      <w:lvlText w:val="%9."/>
      <w:lvlJc w:val="left"/>
      <w:pPr>
        <w:tabs>
          <w:tab w:val="num" w:pos="0"/>
        </w:tabs>
        <w:ind w:left="3240" w:hanging="360"/>
      </w:pPr>
      <w:rPr>
        <w:rFonts w:cs="Times New Roman" w:hint="default"/>
      </w:rPr>
    </w:lvl>
  </w:abstractNum>
  <w:abstractNum w:abstractNumId="5">
    <w:nsid w:val="5CB858C2"/>
    <w:multiLevelType w:val="hybridMultilevel"/>
    <w:tmpl w:val="6122B6EE"/>
    <w:lvl w:ilvl="0" w:tplc="E0301FAE">
      <w:start w:val="1"/>
      <w:numFmt w:val="russianUpper"/>
      <w:lvlText w:val="%1."/>
      <w:lvlJc w:val="left"/>
      <w:pPr>
        <w:tabs>
          <w:tab w:val="num" w:pos="0"/>
        </w:tabs>
        <w:ind w:left="1440" w:hanging="360"/>
      </w:pPr>
      <w:rPr>
        <w:rFonts w:cs="Times New Roman" w:hint="default"/>
      </w:rPr>
    </w:lvl>
    <w:lvl w:ilvl="1" w:tplc="60FAE212">
      <w:start w:val="18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2"/>
  </w:num>
  <w:num w:numId="3">
    <w:abstractNumId w:val="4"/>
  </w:num>
  <w:num w:numId="4">
    <w:abstractNumId w:val="0"/>
  </w:num>
  <w:num w:numId="5">
    <w:abstractNumId w:val="3"/>
  </w:num>
  <w:num w:numId="6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/>
  <w:defaultTabStop w:val="708"/>
  <w:hyphenationZone w:val="425"/>
  <w:characterSpacingControl w:val="doNotCompress"/>
  <w:compat/>
  <w:rsids>
    <w:rsidRoot w:val="00757AFB"/>
    <w:rsid w:val="00013A8E"/>
    <w:rsid w:val="00030E0C"/>
    <w:rsid w:val="00053D83"/>
    <w:rsid w:val="0009182E"/>
    <w:rsid w:val="00091C8A"/>
    <w:rsid w:val="0009263B"/>
    <w:rsid w:val="00093324"/>
    <w:rsid w:val="000A177A"/>
    <w:rsid w:val="000B5872"/>
    <w:rsid w:val="000C6089"/>
    <w:rsid w:val="000C6C0A"/>
    <w:rsid w:val="000D32E2"/>
    <w:rsid w:val="000E6866"/>
    <w:rsid w:val="000F31E6"/>
    <w:rsid w:val="00112E35"/>
    <w:rsid w:val="00125CEC"/>
    <w:rsid w:val="00126373"/>
    <w:rsid w:val="001313CC"/>
    <w:rsid w:val="0013652D"/>
    <w:rsid w:val="00164FBD"/>
    <w:rsid w:val="0017794E"/>
    <w:rsid w:val="001868E7"/>
    <w:rsid w:val="00196538"/>
    <w:rsid w:val="001A059D"/>
    <w:rsid w:val="001B2539"/>
    <w:rsid w:val="001D3CBA"/>
    <w:rsid w:val="001F3B3F"/>
    <w:rsid w:val="001F67C3"/>
    <w:rsid w:val="00210263"/>
    <w:rsid w:val="00221E4F"/>
    <w:rsid w:val="00222D68"/>
    <w:rsid w:val="0022446C"/>
    <w:rsid w:val="002837FE"/>
    <w:rsid w:val="00295253"/>
    <w:rsid w:val="00296313"/>
    <w:rsid w:val="00297894"/>
    <w:rsid w:val="002B5404"/>
    <w:rsid w:val="002B5E36"/>
    <w:rsid w:val="002D6AED"/>
    <w:rsid w:val="002E69E5"/>
    <w:rsid w:val="00342484"/>
    <w:rsid w:val="0035056B"/>
    <w:rsid w:val="003550E5"/>
    <w:rsid w:val="00392CB6"/>
    <w:rsid w:val="003A360B"/>
    <w:rsid w:val="003B1D04"/>
    <w:rsid w:val="003B6719"/>
    <w:rsid w:val="003C2DB3"/>
    <w:rsid w:val="003C752A"/>
    <w:rsid w:val="003D08C5"/>
    <w:rsid w:val="003E4F48"/>
    <w:rsid w:val="003F0FF8"/>
    <w:rsid w:val="0042170F"/>
    <w:rsid w:val="00424627"/>
    <w:rsid w:val="00433689"/>
    <w:rsid w:val="0044101E"/>
    <w:rsid w:val="0045048B"/>
    <w:rsid w:val="00460687"/>
    <w:rsid w:val="00464E49"/>
    <w:rsid w:val="00471515"/>
    <w:rsid w:val="00490074"/>
    <w:rsid w:val="004A5322"/>
    <w:rsid w:val="004C2225"/>
    <w:rsid w:val="004D4BC5"/>
    <w:rsid w:val="004D5691"/>
    <w:rsid w:val="004D593A"/>
    <w:rsid w:val="004E433F"/>
    <w:rsid w:val="004F357E"/>
    <w:rsid w:val="004F710A"/>
    <w:rsid w:val="004F7A25"/>
    <w:rsid w:val="00501160"/>
    <w:rsid w:val="00501263"/>
    <w:rsid w:val="00506343"/>
    <w:rsid w:val="0052094D"/>
    <w:rsid w:val="00532C8E"/>
    <w:rsid w:val="005437B4"/>
    <w:rsid w:val="005D074A"/>
    <w:rsid w:val="005D437F"/>
    <w:rsid w:val="005E1AD9"/>
    <w:rsid w:val="005E7660"/>
    <w:rsid w:val="005F6C10"/>
    <w:rsid w:val="0062704E"/>
    <w:rsid w:val="006319DC"/>
    <w:rsid w:val="006518C5"/>
    <w:rsid w:val="00653761"/>
    <w:rsid w:val="0065696F"/>
    <w:rsid w:val="0066641A"/>
    <w:rsid w:val="00696151"/>
    <w:rsid w:val="006A2B94"/>
    <w:rsid w:val="006B3B2F"/>
    <w:rsid w:val="006C1292"/>
    <w:rsid w:val="006D06B1"/>
    <w:rsid w:val="006E1854"/>
    <w:rsid w:val="006F6612"/>
    <w:rsid w:val="0071207E"/>
    <w:rsid w:val="00723BC6"/>
    <w:rsid w:val="007245FD"/>
    <w:rsid w:val="0072466E"/>
    <w:rsid w:val="007351DB"/>
    <w:rsid w:val="0074263C"/>
    <w:rsid w:val="00751C9B"/>
    <w:rsid w:val="007551A0"/>
    <w:rsid w:val="00755D42"/>
    <w:rsid w:val="00756D82"/>
    <w:rsid w:val="00757AFB"/>
    <w:rsid w:val="00794060"/>
    <w:rsid w:val="007B07CA"/>
    <w:rsid w:val="007D1385"/>
    <w:rsid w:val="007D16DA"/>
    <w:rsid w:val="007E3DB0"/>
    <w:rsid w:val="007E5DAE"/>
    <w:rsid w:val="007F0301"/>
    <w:rsid w:val="007F6610"/>
    <w:rsid w:val="00804A1C"/>
    <w:rsid w:val="00805DE9"/>
    <w:rsid w:val="008069D9"/>
    <w:rsid w:val="0081008E"/>
    <w:rsid w:val="00825BC3"/>
    <w:rsid w:val="008366E3"/>
    <w:rsid w:val="00847ED3"/>
    <w:rsid w:val="0085598C"/>
    <w:rsid w:val="00856BBE"/>
    <w:rsid w:val="008674BD"/>
    <w:rsid w:val="00890790"/>
    <w:rsid w:val="008A53F3"/>
    <w:rsid w:val="008A702E"/>
    <w:rsid w:val="008B4E95"/>
    <w:rsid w:val="008B76B6"/>
    <w:rsid w:val="008C3171"/>
    <w:rsid w:val="008D0115"/>
    <w:rsid w:val="008D1725"/>
    <w:rsid w:val="008E0C49"/>
    <w:rsid w:val="008F59E4"/>
    <w:rsid w:val="00903FEC"/>
    <w:rsid w:val="00911087"/>
    <w:rsid w:val="00935968"/>
    <w:rsid w:val="009564AF"/>
    <w:rsid w:val="009566B9"/>
    <w:rsid w:val="00976517"/>
    <w:rsid w:val="00980FBD"/>
    <w:rsid w:val="0098333F"/>
    <w:rsid w:val="00983449"/>
    <w:rsid w:val="00990C58"/>
    <w:rsid w:val="00993BDC"/>
    <w:rsid w:val="00995BE8"/>
    <w:rsid w:val="009A5FBB"/>
    <w:rsid w:val="009B4071"/>
    <w:rsid w:val="009B4B39"/>
    <w:rsid w:val="009D168F"/>
    <w:rsid w:val="009D5208"/>
    <w:rsid w:val="009F363B"/>
    <w:rsid w:val="00A2053E"/>
    <w:rsid w:val="00A31DBA"/>
    <w:rsid w:val="00A3499E"/>
    <w:rsid w:val="00A415B9"/>
    <w:rsid w:val="00A472BE"/>
    <w:rsid w:val="00A520A9"/>
    <w:rsid w:val="00A55571"/>
    <w:rsid w:val="00A639F9"/>
    <w:rsid w:val="00A7531E"/>
    <w:rsid w:val="00A75F71"/>
    <w:rsid w:val="00A77D91"/>
    <w:rsid w:val="00A93FAE"/>
    <w:rsid w:val="00A97334"/>
    <w:rsid w:val="00AD042C"/>
    <w:rsid w:val="00AD06BB"/>
    <w:rsid w:val="00AD216B"/>
    <w:rsid w:val="00AE2481"/>
    <w:rsid w:val="00B0364D"/>
    <w:rsid w:val="00B33136"/>
    <w:rsid w:val="00B44E05"/>
    <w:rsid w:val="00B75A53"/>
    <w:rsid w:val="00B87975"/>
    <w:rsid w:val="00B92B17"/>
    <w:rsid w:val="00BD2CE1"/>
    <w:rsid w:val="00C0661B"/>
    <w:rsid w:val="00C11A3A"/>
    <w:rsid w:val="00C23045"/>
    <w:rsid w:val="00C24850"/>
    <w:rsid w:val="00C25DA7"/>
    <w:rsid w:val="00C309B8"/>
    <w:rsid w:val="00C43F17"/>
    <w:rsid w:val="00C4524A"/>
    <w:rsid w:val="00C734AD"/>
    <w:rsid w:val="00C93729"/>
    <w:rsid w:val="00CA26FE"/>
    <w:rsid w:val="00CA3AD0"/>
    <w:rsid w:val="00CB28E5"/>
    <w:rsid w:val="00CD091B"/>
    <w:rsid w:val="00CE582E"/>
    <w:rsid w:val="00CE59F8"/>
    <w:rsid w:val="00CF464B"/>
    <w:rsid w:val="00D424DD"/>
    <w:rsid w:val="00D57EC9"/>
    <w:rsid w:val="00D64B0F"/>
    <w:rsid w:val="00D661F1"/>
    <w:rsid w:val="00D97E76"/>
    <w:rsid w:val="00DA67BE"/>
    <w:rsid w:val="00DB6554"/>
    <w:rsid w:val="00DB739E"/>
    <w:rsid w:val="00DC188D"/>
    <w:rsid w:val="00DC6B25"/>
    <w:rsid w:val="00DD0F85"/>
    <w:rsid w:val="00DD25A2"/>
    <w:rsid w:val="00DD269D"/>
    <w:rsid w:val="00DE48FF"/>
    <w:rsid w:val="00DF0521"/>
    <w:rsid w:val="00E61978"/>
    <w:rsid w:val="00E63735"/>
    <w:rsid w:val="00E900D0"/>
    <w:rsid w:val="00EA38BA"/>
    <w:rsid w:val="00EB5FFC"/>
    <w:rsid w:val="00EC6A5C"/>
    <w:rsid w:val="00ED6745"/>
    <w:rsid w:val="00F070AA"/>
    <w:rsid w:val="00F11589"/>
    <w:rsid w:val="00F2716B"/>
    <w:rsid w:val="00F317DB"/>
    <w:rsid w:val="00F32706"/>
    <w:rsid w:val="00F340D3"/>
    <w:rsid w:val="00F34AF2"/>
    <w:rsid w:val="00F405C1"/>
    <w:rsid w:val="00F5400B"/>
    <w:rsid w:val="00F709FA"/>
    <w:rsid w:val="00F8718C"/>
    <w:rsid w:val="00FC3F22"/>
    <w:rsid w:val="00FC7F22"/>
    <w:rsid w:val="00FD7C96"/>
    <w:rsid w:val="00FE5CDE"/>
    <w:rsid w:val="00FF27A6"/>
    <w:rsid w:val="00FF41C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8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C6C0A"/>
    <w:rPr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0C6C0A"/>
    <w:pPr>
      <w:spacing w:after="0" w:line="240" w:lineRule="auto"/>
    </w:pPr>
    <w:rPr>
      <w:lang w:val="uk-UA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2D6AED"/>
    <w:pPr>
      <w:ind w:left="720"/>
      <w:contextualSpacing/>
    </w:pPr>
    <w:rPr>
      <w:rFonts w:ascii="Calibri" w:eastAsia="Times New Roman" w:hAnsi="Calibri" w:cs="Times New Roman"/>
      <w:lang w:val="ru-RU" w:eastAsia="ru-RU"/>
    </w:rPr>
  </w:style>
  <w:style w:type="paragraph" w:customStyle="1" w:styleId="1">
    <w:name w:val="Абзац списка1"/>
    <w:basedOn w:val="a"/>
    <w:rsid w:val="002D6AED"/>
    <w:pPr>
      <w:ind w:left="720"/>
    </w:pPr>
    <w:rPr>
      <w:rFonts w:ascii="Calibri" w:eastAsia="Times New Roman" w:hAnsi="Calibri" w:cs="Times New Roman"/>
      <w:lang w:val="ru-RU"/>
    </w:rPr>
  </w:style>
  <w:style w:type="paragraph" w:styleId="a5">
    <w:name w:val="Balloon Text"/>
    <w:basedOn w:val="a"/>
    <w:link w:val="a6"/>
    <w:rsid w:val="002D6AED"/>
    <w:pPr>
      <w:spacing w:after="0" w:line="240" w:lineRule="auto"/>
    </w:pPr>
    <w:rPr>
      <w:rFonts w:ascii="Tahoma" w:eastAsia="Times New Roman" w:hAnsi="Tahoma" w:cs="Tahoma"/>
      <w:sz w:val="16"/>
      <w:szCs w:val="16"/>
      <w:lang w:val="ru-RU" w:eastAsia="ru-RU"/>
    </w:rPr>
  </w:style>
  <w:style w:type="character" w:customStyle="1" w:styleId="a6">
    <w:name w:val="Текст у виносці Знак"/>
    <w:basedOn w:val="a0"/>
    <w:link w:val="a5"/>
    <w:rsid w:val="002D6AED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2">
    <w:name w:val="Абзац списка2"/>
    <w:basedOn w:val="a"/>
    <w:rsid w:val="002D6AED"/>
    <w:pPr>
      <w:ind w:left="720"/>
    </w:pPr>
    <w:rPr>
      <w:rFonts w:ascii="Calibri" w:eastAsia="Times New Roman" w:hAnsi="Calibri" w:cs="Times New Roman"/>
      <w:lang w:val="ru-RU"/>
    </w:rPr>
  </w:style>
  <w:style w:type="paragraph" w:customStyle="1" w:styleId="3">
    <w:name w:val="Абзац списка3"/>
    <w:basedOn w:val="a"/>
    <w:rsid w:val="002D6AED"/>
    <w:pPr>
      <w:ind w:left="720"/>
    </w:pPr>
    <w:rPr>
      <w:rFonts w:ascii="Calibri" w:eastAsia="Times New Roman" w:hAnsi="Calibri" w:cs="Times New Roman"/>
      <w:lang w:val="ru-RU"/>
    </w:rPr>
  </w:style>
  <w:style w:type="character" w:customStyle="1" w:styleId="hps">
    <w:name w:val="hps"/>
    <w:basedOn w:val="a0"/>
    <w:rsid w:val="006319DC"/>
  </w:style>
  <w:style w:type="character" w:customStyle="1" w:styleId="shorttext">
    <w:name w:val="short_text"/>
    <w:basedOn w:val="a0"/>
    <w:rsid w:val="006319DC"/>
  </w:style>
  <w:style w:type="character" w:styleId="a7">
    <w:name w:val="Placeholder Text"/>
    <w:basedOn w:val="a0"/>
    <w:uiPriority w:val="99"/>
    <w:semiHidden/>
    <w:rsid w:val="0066641A"/>
    <w:rPr>
      <w:color w:val="808080"/>
    </w:rPr>
  </w:style>
  <w:style w:type="character" w:styleId="a8">
    <w:name w:val="Hyperlink"/>
    <w:basedOn w:val="a0"/>
    <w:uiPriority w:val="99"/>
    <w:semiHidden/>
    <w:unhideWhenUsed/>
    <w:rsid w:val="00653761"/>
    <w:rPr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25C7A23-253D-46E0-859A-73201CE6E5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1</Pages>
  <Words>9441</Words>
  <Characters>5382</Characters>
  <Application>Microsoft Office Word</Application>
  <DocSecurity>0</DocSecurity>
  <Lines>44</Lines>
  <Paragraphs>29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479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дрей</dc:creator>
  <cp:lastModifiedBy>Ron</cp:lastModifiedBy>
  <cp:revision>2</cp:revision>
  <dcterms:created xsi:type="dcterms:W3CDTF">2020-11-08T22:44:00Z</dcterms:created>
  <dcterms:modified xsi:type="dcterms:W3CDTF">2020-11-08T22:44:00Z</dcterms:modified>
</cp:coreProperties>
</file>